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E5904" w:rsidRPr="00B51D4E" w:rsidRDefault="004E5904" w:rsidP="004E5904">
      <w:pPr>
        <w:shd w:val="clear" w:color="auto" w:fill="FFFFFF"/>
        <w:spacing w:before="120" w:after="12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6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kern w:val="36"/>
          <w:sz w:val="24"/>
          <w:szCs w:val="24"/>
          <w:lang w:eastAsia="ru-RU"/>
        </w:rPr>
        <w:t xml:space="preserve">ГОСТ 34.602-89 Техническое задание на создание автоматизированной системы 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4E5904" w:rsidRPr="00B51D4E" w:rsidRDefault="004E5904" w:rsidP="004E5904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Разделы технического задания:</w:t>
      </w:r>
    </w:p>
    <w:p w:rsidR="004E5904" w:rsidRPr="00B51D4E" w:rsidRDefault="004E5904" w:rsidP="004E590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Общие сведения</w:t>
      </w:r>
    </w:p>
    <w:p w:rsidR="004E5904" w:rsidRPr="00B51D4E" w:rsidRDefault="004E5904" w:rsidP="004E590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Назначение и цели создания системы</w:t>
      </w:r>
    </w:p>
    <w:p w:rsidR="004E5904" w:rsidRPr="00B51D4E" w:rsidRDefault="004E5904" w:rsidP="004E5904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Назначение системы</w:t>
      </w:r>
    </w:p>
    <w:p w:rsidR="004E5904" w:rsidRPr="00B51D4E" w:rsidRDefault="004E5904" w:rsidP="004E5904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Цели создания системы</w:t>
      </w:r>
    </w:p>
    <w:p w:rsidR="004E5904" w:rsidRPr="00B51D4E" w:rsidRDefault="004E5904" w:rsidP="004E590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Характеристика объектов автоматизации</w:t>
      </w:r>
    </w:p>
    <w:p w:rsidR="004E5904" w:rsidRPr="00B51D4E" w:rsidRDefault="004E5904" w:rsidP="004E590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системе</w:t>
      </w:r>
    </w:p>
    <w:p w:rsidR="004E5904" w:rsidRPr="00B51D4E" w:rsidRDefault="004E5904" w:rsidP="004E5904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системе в целом</w:t>
      </w:r>
    </w:p>
    <w:p w:rsidR="004E5904" w:rsidRPr="00B51D4E" w:rsidRDefault="004E5904" w:rsidP="004E5904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функциям, выполняемым системой</w:t>
      </w:r>
    </w:p>
    <w:p w:rsidR="004E5904" w:rsidRPr="00B51D4E" w:rsidRDefault="004E5904" w:rsidP="004E5904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видам обеспечения</w:t>
      </w:r>
    </w:p>
    <w:p w:rsidR="004E5904" w:rsidRPr="00B51D4E" w:rsidRDefault="004E5904" w:rsidP="004E590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Состав и содержание работ по созданию системы</w:t>
      </w:r>
    </w:p>
    <w:p w:rsidR="004E5904" w:rsidRPr="00B51D4E" w:rsidRDefault="004E5904" w:rsidP="004E590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орядок контроля и приёмки системы</w:t>
      </w:r>
    </w:p>
    <w:p w:rsidR="004E5904" w:rsidRPr="00B51D4E" w:rsidRDefault="004E5904" w:rsidP="004E590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составу и содержанию работ по подготовке объекта автоматизации к вводу системы в действие</w:t>
      </w:r>
    </w:p>
    <w:p w:rsidR="004E5904" w:rsidRPr="00B51D4E" w:rsidRDefault="004E5904" w:rsidP="004E590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документированию</w:t>
      </w:r>
    </w:p>
    <w:p w:rsidR="004E5904" w:rsidRPr="00B51D4E" w:rsidRDefault="004E5904" w:rsidP="004E590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Источники разработки</w:t>
      </w:r>
    </w:p>
    <w:p w:rsidR="004E5904" w:rsidRPr="00B51D4E" w:rsidRDefault="003204FD" w:rsidP="004E5904">
      <w:pPr>
        <w:shd w:val="clear" w:color="auto" w:fill="FFFFFF"/>
        <w:spacing w:after="0" w:line="240" w:lineRule="atLeast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pict>
          <v:rect id="_x0000_i1025" style="width:.05pt;height:.75pt" o:hralign="center" o:hrstd="t" o:hr="t" fillcolor="#a0a0a0" stroked="f"/>
        </w:pict>
      </w:r>
    </w:p>
    <w:p w:rsidR="004E5904" w:rsidRPr="00B51D4E" w:rsidRDefault="004E5904" w:rsidP="004E5904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ехническое задание на создание автоматизированной системы «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набжение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»</w:t>
      </w:r>
    </w:p>
    <w:p w:rsidR="004E5904" w:rsidRPr="00B51D4E" w:rsidRDefault="004E5904" w:rsidP="004E5904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 Общие сведения</w:t>
      </w:r>
    </w:p>
    <w:p w:rsidR="004E5904" w:rsidRPr="00B51D4E" w:rsidRDefault="004E5904" w:rsidP="004E5904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1. Наименование системы</w:t>
      </w:r>
    </w:p>
    <w:p w:rsidR="004E5904" w:rsidRPr="00B51D4E" w:rsidRDefault="004E5904" w:rsidP="004E590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1.1. Полное наименование системы</w:t>
      </w:r>
    </w:p>
    <w:p w:rsidR="004E5904" w:rsidRPr="00B51D4E" w:rsidRDefault="004E5904" w:rsidP="004E590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Автоматическая система управления предприятием </w:t>
      </w:r>
    </w:p>
    <w:p w:rsidR="004E5904" w:rsidRPr="00B51D4E" w:rsidRDefault="004E5904" w:rsidP="004E590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1.2. Краткое наименование системы</w:t>
      </w:r>
    </w:p>
    <w:p w:rsidR="004E5904" w:rsidRPr="00040398" w:rsidRDefault="004E5904" w:rsidP="004E590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ТО «Товары»</w:t>
      </w:r>
    </w:p>
    <w:p w:rsidR="004E5904" w:rsidRPr="00B51D4E" w:rsidRDefault="004E5904" w:rsidP="004E5904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2. Основания для проведения работ</w:t>
      </w:r>
    </w:p>
    <w:p w:rsidR="004E5904" w:rsidRPr="00B51D4E" w:rsidRDefault="004E5904" w:rsidP="004E5904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казчик </w:t>
      </w:r>
    </w:p>
    <w:p w:rsidR="004E5904" w:rsidRPr="00B51D4E" w:rsidRDefault="004E5904" w:rsidP="004E5904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3. Наименование организаций – Заказчика и Разработчика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3.1. Заказчик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казчик: </w:t>
      </w:r>
      <w:proofErr w:type="spellStart"/>
      <w:r w:rsidR="006C7622">
        <w:rPr>
          <w:rFonts w:ascii="Times New Roman" w:eastAsia="Times New Roman" w:hAnsi="Times New Roman" w:cs="Times New Roman"/>
          <w:sz w:val="24"/>
          <w:szCs w:val="24"/>
          <w:lang w:eastAsia="ru-RU"/>
        </w:rPr>
        <w:t>Овсянкин</w:t>
      </w:r>
      <w:proofErr w:type="spellEnd"/>
      <w:r w:rsidR="006C76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А.К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Адрес фактический: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Телефон: 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4E5904" w:rsidRPr="00B51D4E" w:rsidRDefault="004E5904" w:rsidP="004E5904">
      <w:pPr>
        <w:shd w:val="clear" w:color="auto" w:fill="FFFFFF"/>
        <w:spacing w:after="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3.2. Разработчик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азработчик: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Бортникова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Е.В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елефон: 8-9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23-338-44-73</w:t>
      </w:r>
    </w:p>
    <w:p w:rsidR="004E5904" w:rsidRPr="00B51D4E" w:rsidRDefault="004E5904" w:rsidP="004E5904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4. Плановые сроки начала и окончания работы</w:t>
      </w:r>
    </w:p>
    <w:p w:rsidR="004E5904" w:rsidRPr="00B51D4E" w:rsidRDefault="004E5904" w:rsidP="004E5904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01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0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9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20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23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20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12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20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23</w:t>
      </w:r>
    </w:p>
    <w:p w:rsidR="004E5904" w:rsidRPr="00B51D4E" w:rsidRDefault="004E5904" w:rsidP="004E5904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5. Источники и порядок финансирования</w:t>
      </w:r>
    </w:p>
    <w:p w:rsidR="004E5904" w:rsidRPr="00B51D4E" w:rsidRDefault="004E5904" w:rsidP="004E5904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сточником финансирования является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ИП «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Овсянкиин</w:t>
      </w:r>
      <w:proofErr w:type="spellEnd"/>
      <w:r w:rsidR="006C76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А.К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»</w:t>
      </w:r>
    </w:p>
    <w:p w:rsidR="004E5904" w:rsidRPr="00B51D4E" w:rsidRDefault="004E5904" w:rsidP="004E5904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6. Порядок оформления и предъявления заказчику результатов работ</w:t>
      </w:r>
    </w:p>
    <w:p w:rsidR="004E5904" w:rsidRPr="00B51D4E" w:rsidRDefault="004E5904" w:rsidP="004E5904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аботы по созданию </w:t>
      </w:r>
      <w:r w:rsidR="006C7622">
        <w:rPr>
          <w:rFonts w:ascii="Times New Roman" w:eastAsia="Times New Roman" w:hAnsi="Times New Roman" w:cs="Times New Roman"/>
          <w:sz w:val="24"/>
          <w:szCs w:val="24"/>
          <w:lang w:eastAsia="ru-RU"/>
        </w:rPr>
        <w:t>ТО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даются Разработчиками поэтапно в соответствии с календарным планом Проекта. </w:t>
      </w:r>
    </w:p>
    <w:p w:rsidR="004E5904" w:rsidRPr="00B51D4E" w:rsidRDefault="004E5904" w:rsidP="004E5904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>2. Назначение и цели создания системы</w:t>
      </w:r>
    </w:p>
    <w:p w:rsidR="004E5904" w:rsidRPr="00B51D4E" w:rsidRDefault="004E5904" w:rsidP="004E5904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2.1. Назначение системы</w:t>
      </w:r>
    </w:p>
    <w:p w:rsidR="004E5904" w:rsidRPr="00B51D4E" w:rsidRDefault="006C7622" w:rsidP="004E5904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ТО</w:t>
      </w:r>
      <w:r w:rsidR="004E5904"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едназначена для повышения эффективности управления </w:t>
      </w:r>
      <w:r w:rsidR="004E5904"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троля качества</w:t>
      </w:r>
      <w:r w:rsidR="004E5904"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едприятия Заказчика.</w:t>
      </w:r>
      <w:r w:rsidR="004E5904"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Основным назначением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ТО</w:t>
      </w:r>
      <w:r w:rsidR="004E5904"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является автоматизация информационно-производственной деятельности Заказчика.</w:t>
      </w:r>
      <w:r w:rsidR="004E5904"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 рамках проекта автоматизируется информационно-производственная деятельность в следующих процессах:</w:t>
      </w:r>
      <w:r w:rsidR="004E5904"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1. Анализ технологической и производственной деятельности;</w:t>
      </w:r>
      <w:r w:rsidR="004E5904"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2. Оптимизация рабочих мест;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 Анализ актуальных данных; 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 Анализ контроля финансовых средств;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5. Анализ системы защиты информации от несанкционированного доступа.</w:t>
      </w:r>
    </w:p>
    <w:p w:rsidR="004E5904" w:rsidRPr="00B51D4E" w:rsidRDefault="004E5904" w:rsidP="004E5904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2.2. Цели создания системы</w:t>
      </w:r>
    </w:p>
    <w:p w:rsidR="004E5904" w:rsidRPr="00B51D4E" w:rsidRDefault="006C7622" w:rsidP="004E5904">
      <w:pPr>
        <w:shd w:val="clear" w:color="auto" w:fill="FFFFFF"/>
        <w:spacing w:after="0" w:line="240" w:lineRule="auto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ТО</w:t>
      </w:r>
      <w:r w:rsidR="004E5904"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оздается с целью: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обеспечения сбора и первичной обработки исходной информации, необходимой для подготовки отчетности по показателям деятельности;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овышения качества (полноты, точности, достоверности, своевременности, согласованности) информации;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автоматизации формирования сводной информации для руководства предприятия;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обеспечения доступности информации, с различными ограничениями;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оздания единой системы управления;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овышения эффективности управления производственными процессами;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оптимизации рабочих мест персонала, для увеличения продуктивности;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разработки системы аутентификации от несанкционированного доступа;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В результате создания, должны быть улучшены значения следующих показателей: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время сбора и первичной обработки исходной информации;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время, затрачиваемое на информационно-аналитическую деятельность;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затраты, в процессе выполнения проекта;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4E5904" w:rsidRPr="00B51D4E" w:rsidRDefault="004E5904" w:rsidP="004E5904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3. Характеристика объектов автоматизации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4E5904" w:rsidRPr="00B51D4E" w:rsidRDefault="004E5904" w:rsidP="004E5904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Объекты автоматизации тесно связаны с бизнес-процессами на предприятии. БП удобно продемонстрировать в графическом изображении, с использованием ПО </w:t>
      </w:r>
      <w:proofErr w:type="spellStart"/>
      <w:r w:rsidRPr="00B51D4E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BusinessStudio</w:t>
      </w:r>
      <w:proofErr w:type="spellEnd"/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3.6.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На первом изображении отображена деятельность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едприятия</w:t>
      </w:r>
      <w:r w:rsidR="006C762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ИП «</w:t>
      </w:r>
      <w:proofErr w:type="spellStart"/>
      <w:r w:rsidR="006C762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всянкин</w:t>
      </w:r>
      <w:proofErr w:type="spellEnd"/>
      <w:r w:rsidR="006C762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А.К.» </w:t>
      </w: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с входными данными, с документами, которые необходимы в результате деятельности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едприятия</w:t>
      </w: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outlineLvl w:val="2"/>
        <w:rPr>
          <w:noProof/>
          <w:lang w:eastAsia="ru-RU"/>
        </w:rPr>
      </w:pPr>
    </w:p>
    <w:p w:rsidR="004E5904" w:rsidRPr="00B51D4E" w:rsidRDefault="00906540" w:rsidP="004E5904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object w:dxaOrig="16335" w:dyaOrig="114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96pt;height:346pt" o:ole="">
            <v:imagedata r:id="rId5" o:title=""/>
          </v:shape>
          <o:OLEObject Type="Embed" ProgID="Visio.Drawing.11" ShapeID="_x0000_i1026" DrawAspect="Content" ObjectID="_1761560695" r:id="rId6"/>
        </w:object>
      </w:r>
    </w:p>
    <w:p w:rsidR="004E5904" w:rsidRPr="00B51D4E" w:rsidRDefault="004E5904" w:rsidP="004E5904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4E5904" w:rsidRPr="00B51D4E" w:rsidRDefault="004E5904" w:rsidP="004E5904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Деятельность магазина можно разделить на </w:t>
      </w:r>
      <w:r w:rsidR="006B32B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четыре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</w:t>
      </w: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сновных процесс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в</w:t>
      </w: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:</w:t>
      </w:r>
      <w:r w:rsidRPr="009B2E07">
        <w:t xml:space="preserve"> </w:t>
      </w:r>
      <w:r w:rsidR="006B32BA">
        <w:object w:dxaOrig="16335" w:dyaOrig="11404">
          <v:shape id="_x0000_i1027" type="#_x0000_t75" style="width:496pt;height:346pt" o:ole="">
            <v:imagedata r:id="rId7" o:title=""/>
          </v:shape>
          <o:OLEObject Type="Embed" ProgID="Visio.Drawing.11" ShapeID="_x0000_i1027" DrawAspect="Content" ObjectID="_1761560696" r:id="rId8"/>
        </w:object>
      </w:r>
    </w:p>
    <w:p w:rsidR="004E5904" w:rsidRPr="00B51D4E" w:rsidRDefault="004E5904" w:rsidP="004E5904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4E5904" w:rsidRPr="00B51D4E" w:rsidRDefault="004E5904" w:rsidP="004E5904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 Требования к системе</w:t>
      </w:r>
    </w:p>
    <w:p w:rsidR="004E5904" w:rsidRPr="00B51D4E" w:rsidRDefault="004E5904" w:rsidP="004E5904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 Требования к системе в целом</w:t>
      </w:r>
    </w:p>
    <w:p w:rsidR="004E5904" w:rsidRPr="00B51D4E" w:rsidRDefault="004E5904" w:rsidP="004E590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>4.1.1. Требования к структуре и функционированию системы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Система должна поддерживать следующие режимы функционирования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- Основной режим, в котором подсистемы </w:t>
      </w:r>
      <w:r w:rsidR="006C7622">
        <w:rPr>
          <w:rFonts w:ascii="Times New Roman" w:eastAsia="Times New Roman" w:hAnsi="Times New Roman" w:cs="Times New Roman"/>
          <w:sz w:val="24"/>
          <w:szCs w:val="24"/>
          <w:lang w:eastAsia="ru-RU"/>
        </w:rPr>
        <w:t>ТО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ыполняют все свои основные функции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- Профилактический режим, в котором одна или все подсистемы </w:t>
      </w:r>
      <w:r w:rsidR="006C7622">
        <w:rPr>
          <w:rFonts w:ascii="Times New Roman" w:eastAsia="Times New Roman" w:hAnsi="Times New Roman" w:cs="Times New Roman"/>
          <w:sz w:val="24"/>
          <w:szCs w:val="24"/>
          <w:lang w:eastAsia="ru-RU"/>
        </w:rPr>
        <w:t>ТО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е выполняют своих функций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 </w:t>
      </w:r>
      <w:r w:rsidRPr="00B51D4E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основном режиме функционирования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 Система </w:t>
      </w:r>
      <w:r w:rsidR="006C7622">
        <w:rPr>
          <w:rFonts w:ascii="Times New Roman" w:eastAsia="Times New Roman" w:hAnsi="Times New Roman" w:cs="Times New Roman"/>
          <w:sz w:val="24"/>
          <w:szCs w:val="24"/>
          <w:lang w:eastAsia="ru-RU"/>
        </w:rPr>
        <w:t>ТО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должна обеспечивать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работу пользователей режиме – 24 часов в день, 7 дней в неделю (24х7)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выполнение своих функций – сбор, обработка и загрузка данных; хранение данных, предоставление отчетности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 </w:t>
      </w:r>
      <w:r w:rsidRPr="00B51D4E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профилактическом режиме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 Система </w:t>
      </w:r>
      <w:r w:rsidR="006C7622">
        <w:rPr>
          <w:rFonts w:ascii="Times New Roman" w:eastAsia="Times New Roman" w:hAnsi="Times New Roman" w:cs="Times New Roman"/>
          <w:sz w:val="24"/>
          <w:szCs w:val="24"/>
          <w:lang w:eastAsia="ru-RU"/>
        </w:rPr>
        <w:t>ТО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должна обеспечивать возможность проведения следующих работ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техническое обслуживание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устранение аварийных ситуаций.</w:t>
      </w:r>
    </w:p>
    <w:p w:rsidR="004E5904" w:rsidRPr="00B51D4E" w:rsidRDefault="004E5904" w:rsidP="004E590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3. Показатели назначения</w:t>
      </w:r>
    </w:p>
    <w:p w:rsidR="004E5904" w:rsidRPr="00B51D4E" w:rsidRDefault="004E5904" w:rsidP="004E5904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3.1. Параметры, характеризующие степень соответствия системы назначению</w:t>
      </w:r>
    </w:p>
    <w:tbl>
      <w:tblPr>
        <w:tblStyle w:val="a3"/>
        <w:tblpPr w:leftFromText="180" w:rightFromText="180" w:vertAnchor="text" w:tblpX="-67" w:tblpY="1"/>
        <w:tblOverlap w:val="never"/>
        <w:tblW w:w="10206" w:type="dxa"/>
        <w:tblLayout w:type="fixed"/>
        <w:tblLook w:val="04A0" w:firstRow="1" w:lastRow="0" w:firstColumn="1" w:lastColumn="0" w:noHBand="0" w:noVBand="1"/>
      </w:tblPr>
      <w:tblGrid>
        <w:gridCol w:w="5245"/>
        <w:gridCol w:w="3543"/>
        <w:gridCol w:w="1418"/>
      </w:tblGrid>
      <w:tr w:rsidR="004E5904" w:rsidRPr="00B51D4E" w:rsidTr="00BE5915">
        <w:tc>
          <w:tcPr>
            <w:tcW w:w="5245" w:type="dxa"/>
          </w:tcPr>
          <w:p w:rsidR="004E5904" w:rsidRPr="00B51D4E" w:rsidRDefault="004E5904" w:rsidP="00BE5915">
            <w:pPr>
              <w:spacing w:after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Параметр </w:t>
            </w:r>
          </w:p>
        </w:tc>
        <w:tc>
          <w:tcPr>
            <w:tcW w:w="3543" w:type="dxa"/>
          </w:tcPr>
          <w:p w:rsidR="004E5904" w:rsidRPr="00B51D4E" w:rsidRDefault="004E5904" w:rsidP="00BE5915">
            <w:pPr>
              <w:spacing w:after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b/>
                <w:sz w:val="24"/>
                <w:szCs w:val="24"/>
              </w:rPr>
              <w:t>Итоговые результаты</w:t>
            </w:r>
          </w:p>
        </w:tc>
        <w:tc>
          <w:tcPr>
            <w:tcW w:w="1418" w:type="dxa"/>
          </w:tcPr>
          <w:p w:rsidR="004E5904" w:rsidRPr="00B51D4E" w:rsidRDefault="004E5904" w:rsidP="00BE5915">
            <w:pPr>
              <w:spacing w:after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b/>
                <w:sz w:val="24"/>
                <w:szCs w:val="24"/>
              </w:rPr>
              <w:t>Показатели(</w:t>
            </w:r>
            <w:proofErr w:type="spellStart"/>
            <w:r w:rsidRPr="00B51D4E">
              <w:rPr>
                <w:rFonts w:ascii="Times New Roman" w:hAnsi="Times New Roman" w:cs="Times New Roman"/>
                <w:b/>
                <w:sz w:val="24"/>
                <w:szCs w:val="24"/>
              </w:rPr>
              <w:t>мес</w:t>
            </w:r>
            <w:proofErr w:type="spellEnd"/>
            <w:r w:rsidRPr="00B51D4E">
              <w:rPr>
                <w:rFonts w:ascii="Times New Roman" w:hAnsi="Times New Roman" w:cs="Times New Roman"/>
                <w:b/>
                <w:sz w:val="24"/>
                <w:szCs w:val="24"/>
              </w:rPr>
              <w:t>)</w:t>
            </w:r>
          </w:p>
        </w:tc>
      </w:tr>
      <w:tr w:rsidR="004E5904" w:rsidRPr="00B51D4E" w:rsidTr="00BE5915">
        <w:tc>
          <w:tcPr>
            <w:tcW w:w="5245" w:type="dxa"/>
          </w:tcPr>
          <w:p w:rsidR="004E5904" w:rsidRPr="00B51D4E" w:rsidRDefault="004E5904" w:rsidP="00BE5915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Повысить эффективность управления производственными процессами, за счет снижения времени сбора и обработки информации.</w:t>
            </w:r>
          </w:p>
        </w:tc>
        <w:tc>
          <w:tcPr>
            <w:tcW w:w="3543" w:type="dxa"/>
          </w:tcPr>
          <w:p w:rsidR="004E5904" w:rsidRPr="00B51D4E" w:rsidRDefault="004E5904" w:rsidP="00BE5915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Среднее время подготовки коммерческого предложения для клиента менее 10 мин.</w:t>
            </w:r>
          </w:p>
        </w:tc>
        <w:tc>
          <w:tcPr>
            <w:tcW w:w="1418" w:type="dxa"/>
          </w:tcPr>
          <w:p w:rsidR="004E5904" w:rsidRPr="00B51D4E" w:rsidRDefault="004E5904" w:rsidP="00BE5915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Экономия 25 ч</w:t>
            </w:r>
          </w:p>
        </w:tc>
      </w:tr>
      <w:tr w:rsidR="004E5904" w:rsidRPr="00B51D4E" w:rsidTr="00BE5915">
        <w:tc>
          <w:tcPr>
            <w:tcW w:w="5245" w:type="dxa"/>
          </w:tcPr>
          <w:p w:rsidR="004E5904" w:rsidRPr="00B51D4E" w:rsidRDefault="004E5904" w:rsidP="00BE591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Проанализировать данные на актуальность, целостность и достоверность на основании запросов заказчика.</w:t>
            </w:r>
          </w:p>
        </w:tc>
        <w:tc>
          <w:tcPr>
            <w:tcW w:w="3543" w:type="dxa"/>
          </w:tcPr>
          <w:p w:rsidR="004E5904" w:rsidRPr="00B51D4E" w:rsidRDefault="004E5904" w:rsidP="00BE591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Вывод информации о количестве товара менее 10 мин.</w:t>
            </w:r>
          </w:p>
        </w:tc>
        <w:tc>
          <w:tcPr>
            <w:tcW w:w="1418" w:type="dxa"/>
          </w:tcPr>
          <w:p w:rsidR="004E5904" w:rsidRPr="00B51D4E" w:rsidRDefault="004E5904" w:rsidP="00BE591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 xml:space="preserve">Экономия 25 ч  </w:t>
            </w:r>
          </w:p>
        </w:tc>
      </w:tr>
      <w:tr w:rsidR="004E5904" w:rsidRPr="00B51D4E" w:rsidTr="00BE5915">
        <w:tc>
          <w:tcPr>
            <w:tcW w:w="5245" w:type="dxa"/>
          </w:tcPr>
          <w:p w:rsidR="004E5904" w:rsidRPr="00B51D4E" w:rsidRDefault="004E5904" w:rsidP="00BE591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Оптимизировать рабочие места персонала, для увеличения продуктивности и экономической эффективности.</w:t>
            </w:r>
          </w:p>
        </w:tc>
        <w:tc>
          <w:tcPr>
            <w:tcW w:w="3543" w:type="dxa"/>
          </w:tcPr>
          <w:p w:rsidR="004E5904" w:rsidRPr="00B51D4E" w:rsidRDefault="004E5904" w:rsidP="00BE591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Сокращение затрат на содержание персонала -20%</w:t>
            </w:r>
          </w:p>
        </w:tc>
        <w:tc>
          <w:tcPr>
            <w:tcW w:w="1418" w:type="dxa"/>
          </w:tcPr>
          <w:p w:rsidR="004E5904" w:rsidRPr="00B51D4E" w:rsidRDefault="004E5904" w:rsidP="00BE591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20%</w:t>
            </w:r>
          </w:p>
        </w:tc>
      </w:tr>
      <w:tr w:rsidR="004E5904" w:rsidRPr="00B51D4E" w:rsidTr="00BE5915">
        <w:tc>
          <w:tcPr>
            <w:tcW w:w="5245" w:type="dxa"/>
          </w:tcPr>
          <w:p w:rsidR="004E5904" w:rsidRPr="00B51D4E" w:rsidRDefault="004E5904" w:rsidP="00BE591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Обеспечить оперативный контроль и управление производственно-технологическими ресурсами и средствами.</w:t>
            </w:r>
          </w:p>
        </w:tc>
        <w:tc>
          <w:tcPr>
            <w:tcW w:w="3543" w:type="dxa"/>
          </w:tcPr>
          <w:p w:rsidR="004E5904" w:rsidRPr="00B51D4E" w:rsidRDefault="004E5904" w:rsidP="00BE591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Сокращение затрат на ресурсы- 10%</w:t>
            </w:r>
          </w:p>
        </w:tc>
        <w:tc>
          <w:tcPr>
            <w:tcW w:w="1418" w:type="dxa"/>
          </w:tcPr>
          <w:p w:rsidR="004E5904" w:rsidRPr="00B51D4E" w:rsidRDefault="004E5904" w:rsidP="00BE591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100%</w:t>
            </w:r>
          </w:p>
        </w:tc>
      </w:tr>
      <w:tr w:rsidR="004E5904" w:rsidRPr="00B51D4E" w:rsidTr="00BE5915">
        <w:tc>
          <w:tcPr>
            <w:tcW w:w="5245" w:type="dxa"/>
          </w:tcPr>
          <w:p w:rsidR="004E5904" w:rsidRPr="00B51D4E" w:rsidRDefault="004E5904" w:rsidP="00BE591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Повысить эффективность контроля расходования финансовых средств на разных этапах проекта.</w:t>
            </w:r>
          </w:p>
        </w:tc>
        <w:tc>
          <w:tcPr>
            <w:tcW w:w="3543" w:type="dxa"/>
          </w:tcPr>
          <w:p w:rsidR="004E5904" w:rsidRPr="00B51D4E" w:rsidRDefault="004E5904" w:rsidP="00BE591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Сокращение затрат, в процессе выполнения проекта- 15%</w:t>
            </w:r>
          </w:p>
        </w:tc>
        <w:tc>
          <w:tcPr>
            <w:tcW w:w="1418" w:type="dxa"/>
          </w:tcPr>
          <w:p w:rsidR="004E5904" w:rsidRPr="00B51D4E" w:rsidRDefault="004E5904" w:rsidP="00BE591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15%</w:t>
            </w:r>
          </w:p>
        </w:tc>
      </w:tr>
      <w:tr w:rsidR="004E5904" w:rsidRPr="00B51D4E" w:rsidTr="00BE5915">
        <w:tc>
          <w:tcPr>
            <w:tcW w:w="5245" w:type="dxa"/>
          </w:tcPr>
          <w:p w:rsidR="004E5904" w:rsidRPr="00B51D4E" w:rsidRDefault="004E5904" w:rsidP="00BE591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Разработать систему аутентификации, для ограничения пользования лиц, не имеющих на это прав.</w:t>
            </w:r>
          </w:p>
        </w:tc>
        <w:tc>
          <w:tcPr>
            <w:tcW w:w="3543" w:type="dxa"/>
          </w:tcPr>
          <w:p w:rsidR="004E5904" w:rsidRPr="00B51D4E" w:rsidRDefault="004E5904" w:rsidP="00BE591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Создать идентифицируемых пользователей, с различными ограничениями к доступу</w:t>
            </w:r>
          </w:p>
        </w:tc>
        <w:tc>
          <w:tcPr>
            <w:tcW w:w="1418" w:type="dxa"/>
          </w:tcPr>
          <w:p w:rsidR="004E5904" w:rsidRPr="00B51D4E" w:rsidRDefault="004E5904" w:rsidP="00BE591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100%</w:t>
            </w:r>
          </w:p>
        </w:tc>
      </w:tr>
      <w:tr w:rsidR="004E5904" w:rsidRPr="00B51D4E" w:rsidTr="00BE5915">
        <w:tc>
          <w:tcPr>
            <w:tcW w:w="5245" w:type="dxa"/>
          </w:tcPr>
          <w:p w:rsidR="004E5904" w:rsidRPr="00B51D4E" w:rsidRDefault="004E5904" w:rsidP="00BE591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Проанализировать потоки информации и разработать единую систему документооборота.</w:t>
            </w:r>
          </w:p>
        </w:tc>
        <w:tc>
          <w:tcPr>
            <w:tcW w:w="3543" w:type="dxa"/>
          </w:tcPr>
          <w:p w:rsidR="004E5904" w:rsidRPr="00B51D4E" w:rsidRDefault="004E5904" w:rsidP="00BE591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Среднее время предоставления отчетности заказчику менее 10 мин.</w:t>
            </w:r>
          </w:p>
        </w:tc>
        <w:tc>
          <w:tcPr>
            <w:tcW w:w="1418" w:type="dxa"/>
          </w:tcPr>
          <w:p w:rsidR="004E5904" w:rsidRPr="00B51D4E" w:rsidRDefault="004E5904" w:rsidP="00BE591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 xml:space="preserve">100% </w:t>
            </w:r>
          </w:p>
        </w:tc>
      </w:tr>
    </w:tbl>
    <w:p w:rsidR="004E5904" w:rsidRPr="00B51D4E" w:rsidRDefault="004E5904" w:rsidP="004E590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4E5904" w:rsidRPr="00B51D4E" w:rsidRDefault="004E5904" w:rsidP="004E5904">
      <w:pPr>
        <w:shd w:val="clear" w:color="auto" w:fill="FFFFFF"/>
        <w:spacing w:before="120" w:after="120" w:line="240" w:lineRule="atLeast"/>
        <w:jc w:val="both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4. Требования к надежности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4.1. Состав показателей надежности для системы в целом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Уровень надежности должен достигаться согласованным применением организационных, организационно-технических мероприятий и программно-аппаратных средств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Надежность должна обеспечиваться за счет: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-применения технических средств, системного и базового программного обеспечения, соответствующих классу решаемых задач;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своевременного выполнения процессов администрирования Системы </w:t>
      </w:r>
      <w:r w:rsidR="006C7622">
        <w:rPr>
          <w:rFonts w:ascii="Times New Roman" w:eastAsia="Times New Roman" w:hAnsi="Times New Roman" w:cs="Times New Roman"/>
          <w:sz w:val="24"/>
          <w:szCs w:val="24"/>
          <w:lang w:eastAsia="ru-RU"/>
        </w:rPr>
        <w:t>ТО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соблюдения правил эксплуатации и технического обслуживания программно-аппаратных средств;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редварительного обучения пользователей и обслуживающего персонала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ремя устранения отказа должно быть следующим: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ри перерыве и выходе за установленные пределы параметров электропитания - не более 15 минут.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ри перерыве и выходе за установленные пределы параметров программного обеспечением - не более 5 часов.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при выходе из строя </w:t>
      </w:r>
      <w:r w:rsidR="006C7622">
        <w:rPr>
          <w:rFonts w:ascii="Times New Roman" w:eastAsia="Times New Roman" w:hAnsi="Times New Roman" w:cs="Times New Roman"/>
          <w:sz w:val="24"/>
          <w:szCs w:val="24"/>
          <w:lang w:eastAsia="ru-RU"/>
        </w:rPr>
        <w:t>ТО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не более 12 часов.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Система должна соответствовать следующим параметрам: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среднее время восстановления 10 часов - определяется как сумма всех времен восстановления за заданный календарный период, поделенные на продолжительность этого периода;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коэффициент готовности 1.5- определяется как результат отношения средней наработки на отказ к сумме средней наработки на отказ и среднего времени восстановления;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время наработки на отказ 2 часов - определяется как результат отношения суммарной наработки Системы к среднему числу отказов за время наработки.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Средняя наработка на отказ АПК не должна быть меньше 5 часов.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4.2. Перечень аварийных ситуаций, по которым регламентируются требования к надежности</w:t>
      </w:r>
    </w:p>
    <w:p w:rsidR="004E5904" w:rsidRPr="00B51D4E" w:rsidRDefault="004E5904" w:rsidP="004E590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д аварийной ситуацией понимается аварийное завершение процесса, выполняемого той или иной подсистемой </w:t>
      </w:r>
      <w:r w:rsidR="006C7622">
        <w:rPr>
          <w:rFonts w:ascii="Times New Roman" w:eastAsia="Times New Roman" w:hAnsi="Times New Roman" w:cs="Times New Roman"/>
          <w:sz w:val="24"/>
          <w:szCs w:val="24"/>
          <w:lang w:eastAsia="ru-RU"/>
        </w:rPr>
        <w:t>ТО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, а также «зависание» этого процесса.</w:t>
      </w:r>
    </w:p>
    <w:p w:rsidR="004E5904" w:rsidRPr="00B51D4E" w:rsidRDefault="004E5904" w:rsidP="004E590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4E5904" w:rsidRPr="00B51D4E" w:rsidRDefault="004E5904" w:rsidP="004E590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 работе системы возможны следующие аварийные ситуации, которые влияют на надежность работы системы:</w:t>
      </w:r>
    </w:p>
    <w:p w:rsidR="004E5904" w:rsidRPr="00B51D4E" w:rsidRDefault="004E5904" w:rsidP="004E590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сбой в электроснабжении сервера;</w:t>
      </w:r>
    </w:p>
    <w:p w:rsidR="004E5904" w:rsidRPr="00B51D4E" w:rsidRDefault="004E5904" w:rsidP="004E590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сбой в электроснабжении рабочей станции пользователей системы;</w:t>
      </w:r>
    </w:p>
    <w:p w:rsidR="004E5904" w:rsidRPr="00B51D4E" w:rsidRDefault="004E5904" w:rsidP="004E590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сбой в электроснабжении обеспечения локальной сети (поломка сети);</w:t>
      </w:r>
    </w:p>
    <w:p w:rsidR="004E5904" w:rsidRPr="00B51D4E" w:rsidRDefault="004E5904" w:rsidP="004E590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ошибки Системы </w:t>
      </w:r>
      <w:r w:rsidR="006C7622">
        <w:rPr>
          <w:rFonts w:ascii="Times New Roman" w:eastAsia="Times New Roman" w:hAnsi="Times New Roman" w:cs="Times New Roman"/>
          <w:sz w:val="24"/>
          <w:szCs w:val="24"/>
          <w:lang w:eastAsia="ru-RU"/>
        </w:rPr>
        <w:t>ТО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, не выявленные при отладке и испытании системы;</w:t>
      </w:r>
    </w:p>
    <w:p w:rsidR="004E5904" w:rsidRPr="00B51D4E" w:rsidRDefault="004E5904" w:rsidP="004E590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сбои программного обеспечения сервера.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4.3. Требования к надежности технических средств и программного обеспечения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К надежности оборудования предъявляются следующие требования: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в качестве аппаратных платформ должны использоваться средства с повышенной надежностью;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применение </w:t>
      </w:r>
      <w:proofErr w:type="gramStart"/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ехнических средств</w:t>
      </w:r>
      <w:proofErr w:type="gramEnd"/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оответствующих классу решаемых задач;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аппаратно-программный комплекс Системы должен иметь возможность восстановления в случаях сбоев.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К надежности электроснабжения предъявляются следующие требования: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 целью повышения отказоустойчивости системы в целом необходима обязательная комплектация серверов источником бесперебойного питания с возможностью автономной работы системы не менее 30 минут;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истема должны быть укомплектована подсистемой оповещения Администраторов о переходе на автономный режим работы;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истема должны быть укомплектована агентами автоматической остановки операционной системы в случае, если перебой электропитания превышает 30 минут;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должно быть обеспечено бесперебойное питание активного сетевого оборудования.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Надежность аппаратных и программных средств должна обеспечиваться за счет следующих организационных мероприятий: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предварительного обучения пользователей и обслуживающего персонала;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воевременного выполнения процессов администрирования;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- соблюдения правил эксплуатации и технического обслуживания программно-аппаратных средств;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воевременное выполнение процедур резервного копирования данных.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Надежность программного обеспечения подсистем должна обеспечиваться за счет: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надежности общесистемного ПО и ПО, разрабатываемого Разработчиком;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проведением комплекса мероприятий отладки, поиска и исключения ошибок.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ведением журналов системных сообщений и ошибок по подсистемам для последующего анализа и изменения конфигурации.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4E5904" w:rsidRPr="00B51D4E" w:rsidRDefault="004E5904" w:rsidP="004E5904">
      <w:pPr>
        <w:shd w:val="clear" w:color="auto" w:fill="FFFFFF"/>
        <w:spacing w:after="288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4.4. Требования к методам оценки и контроля показателей надежности на разных стадиях создания системы в соответствии с действующими нормативно-техническими документами.</w:t>
      </w:r>
    </w:p>
    <w:p w:rsidR="004E5904" w:rsidRPr="00B51D4E" w:rsidRDefault="004E5904" w:rsidP="004E5904">
      <w:pPr>
        <w:shd w:val="clear" w:color="auto" w:fill="FFFFFF"/>
        <w:spacing w:after="288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верка выполнения требований по надежности должна производиться на этапе проектирования расчетным путем, а на этапах испытаний и эксплуатации - по методике Разработчика, согласованной с Заказчиком.</w:t>
      </w:r>
    </w:p>
    <w:p w:rsidR="004E5904" w:rsidRPr="00B51D4E" w:rsidRDefault="004E5904" w:rsidP="004E590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5. Требования к эргономике и технической эстетике</w:t>
      </w:r>
    </w:p>
    <w:p w:rsidR="004E5904" w:rsidRPr="00B51D4E" w:rsidRDefault="004E5904" w:rsidP="004E590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одсистема формирования и визуализации отчетности данных должна обеспечивать удобный для конечного пользователя интерфейс, отвечающий следующим требованиям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 части внешнего оформления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интерфейсы подсистем типизированы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обеспечено наличие локализованного (русскоязычного) интерфейса пользователя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используется шрифт: ..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размер шрифта: ..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цветовая палитра: ..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 части диалога с пользователем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для наиболее частых операций должны быть предусмотрены «горячие» клавиши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при возникновении ошибок в работе подсистемы на экран монитора должно выводиться сообщение с наименованием ошибки и с рекомендациями по её устранению на русском языке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К другим подсистемам предъявляются следующие требования к эргономике и технической эстетике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 части внешнего оформления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интерфейсы подсистем типизированы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 части диалога с пользователем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для наиболее частых операций предусмотрены «горячие» клавиши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при возникновении ошибок в работе подсистемы на экран монитора выводиться сообщение с наименованием ошибки и с рекомендациями по её устранению на русском языке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:rsidR="004E5904" w:rsidRPr="00B51D4E" w:rsidRDefault="004E5904" w:rsidP="004E590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6. Требования к эксплуатации, техническому обслуживанию, ремонту и хранению компонентов системы</w:t>
      </w:r>
    </w:p>
    <w:p w:rsidR="004E5904" w:rsidRPr="00B51D4E" w:rsidRDefault="004E5904" w:rsidP="004E5904">
      <w:pPr>
        <w:shd w:val="clear" w:color="auto" w:fill="FFFFFF"/>
        <w:spacing w:before="120" w:after="12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Условия эксплуатации, а также виды и периодичность обслуживания технических средств Системы должны соответствовать требованиям по эксплуатации, техническому обслуживанию, ремонту и хранению, изложенным в документации завода-изготовителя (производителя) на них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ехнические средства Системы и персонал должны размещаться в существующих помещениях Заказчика, которые по климатическим условиям должны соответствовать ГОСТ 15150-69 «Машины, приборы и другие технические изделия. Исполнения для различных климатических районов. Категории, условия эксплуатации, хранения и транспортирования в части воздействия климатических факторов внешней среды» (температура окружающего воздуха от 5 до 40 °С, относительная влажность от 40 до 80 % при Т=25 °С, атмосферное давление от 630 до 800 мм ртутного столба). Размещение технических средств и организация автоматизированных рабочих мест должны быть выполнены в соответствии с требованиями ГОСТ 21958-76 «Система "Человек-машина". Зал и кабины операторов. Взаимное расположение рабочих мест. Общие эргономические требования».</w:t>
      </w:r>
    </w:p>
    <w:p w:rsidR="004E5904" w:rsidRPr="00B51D4E" w:rsidRDefault="004E5904" w:rsidP="004E5904">
      <w:pPr>
        <w:shd w:val="clear" w:color="auto" w:fill="FFFFFF"/>
        <w:spacing w:before="120" w:after="12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Для электропитания технических средств должна быть предусмотрена трехфазная четырехпроводная сеть с глухо заземленной </w:t>
      </w:r>
      <w:proofErr w:type="spellStart"/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нейтралью</w:t>
      </w:r>
      <w:proofErr w:type="spellEnd"/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380/220 В (+10-15) % частотой 50 Гц (+1-1) Гц. Каждое техническое средство </w:t>
      </w:r>
      <w:proofErr w:type="spellStart"/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запитывается</w:t>
      </w:r>
      <w:proofErr w:type="spellEnd"/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днофазным напряжением 220 </w:t>
      </w:r>
      <w:proofErr w:type="gramStart"/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В</w:t>
      </w:r>
      <w:proofErr w:type="gramEnd"/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частотой 50 Гц через сетевые розетки с заземляющим контактом. Для обеспечения выполнения требований по надежности должен быть создан комплект запасных изделий и приборов (ЗИП). Состав, место и условия хранения ЗИП определяются на этапе технического проектирования.</w:t>
      </w:r>
    </w:p>
    <w:p w:rsidR="004E5904" w:rsidRPr="00B51D4E" w:rsidRDefault="004E5904" w:rsidP="004E590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7. Требования к защите информации от несанкционированного доступа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7.1. Требования к информационной безопасности.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беспечение информационное безопасности Системы </w:t>
      </w:r>
      <w:r w:rsidR="008F3011">
        <w:rPr>
          <w:rFonts w:ascii="Times New Roman" w:eastAsia="Times New Roman" w:hAnsi="Times New Roman" w:cs="Times New Roman"/>
          <w:sz w:val="24"/>
          <w:szCs w:val="24"/>
          <w:lang w:eastAsia="ru-RU"/>
        </w:rPr>
        <w:t>ТО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основано на ГОСТ Р 53114-2008 «Защита информации. Обеспечение информационной безопасности в организации». И удовлетворяет следующим требованиям: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Защита Системы должна обеспечиваться комплексом программно-технических средств и поддерживающих их организационных мер.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Защита Системы должна обеспечиваться на всех технологических этапах обработки информации и во всех режимах функционирования, в том числе при проведении ремонтных работ.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рограммно-технические средства защиты не должны существенно ухудшать основные функциональные характеристики Системы (надежность, быстродействие, возможность изменения конфигурации).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Разграничение прав доступа пользователей и администраторов Системы должно строиться по принципу "что не разрешено, то запрещено".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4E5904" w:rsidRPr="00B51D4E" w:rsidRDefault="004E5904" w:rsidP="004E5904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7.2. Требования к антивирусной защите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Средства антивирусной защиты должны быть установлены на всех рабочих местах пользователей и администраторов Системы </w:t>
      </w:r>
      <w:r w:rsidR="00E41478">
        <w:rPr>
          <w:rFonts w:ascii="Times New Roman" w:eastAsia="Times New Roman" w:hAnsi="Times New Roman" w:cs="Times New Roman"/>
          <w:sz w:val="24"/>
          <w:szCs w:val="24"/>
          <w:lang w:eastAsia="ru-RU"/>
        </w:rPr>
        <w:t>ТО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 Средства антивирусной защиты рабочих местах пользователей и администраторов должны обеспечивать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централизованное управление сканированием, удалением вирусов и протоколированием вирусной активности на рабочих местах пользователей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централизованную автоматическую инсталляцию клиентского ПО на рабочих местах пользователей и администраторов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централизованное автоматическое обновление вирусных сигнатур на рабочих местах пользователей и администраторов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ведение журналов вирусной активности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администрирование всех антивирусных продуктов.</w:t>
      </w:r>
    </w:p>
    <w:p w:rsidR="004E5904" w:rsidRPr="00B51D4E" w:rsidRDefault="004E5904" w:rsidP="004E590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8. Требования по сохранности информации при авариях</w:t>
      </w:r>
    </w:p>
    <w:p w:rsidR="004E5904" w:rsidRPr="00B51D4E" w:rsidRDefault="004E5904" w:rsidP="004E590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ункт 4.1.4.1.</w:t>
      </w:r>
    </w:p>
    <w:p w:rsidR="004E5904" w:rsidRPr="00B51D4E" w:rsidRDefault="004E5904" w:rsidP="004E590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9. Требования к защите от влияния внешних воздействий</w:t>
      </w:r>
    </w:p>
    <w:p w:rsidR="004E5904" w:rsidRPr="00B51D4E" w:rsidRDefault="004E5904" w:rsidP="004E590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менительно к программно-аппаратному окружению Системы предъявляются следующие требования к защите от влияния внешних воздействий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ребования к радиоэлектронной защите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электромагнитное излучение радиодиапазона, возникающее при работе электробытовых приборов, электрических машин и установок, приёмопередающих устройств, эксплуатируемых на месте размещения АПК Системы, не должны приводить к нарушениям работоспособности подсистем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ребования по стойкости, устойчивости и прочности к внешним воздействиям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Система должна иметь возможность функционирования при колебаниях напряжения электропитания в пределах от 155 до 265 В (220 ± 20 % - 30 %)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Система должна иметь возможность функционирования в диапазоне допустимых температур окружающей среды, установленных изготовителем аппаратных средств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Система должна иметь возможность функционирования в диапазоне допустимых значений влажности окружающей среды, установленных изготовителем аппаратных средств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Система должна иметь возможность функционирования в диапазоне допустимых значений вибраций, установленных изготовителем аппаратных средств.</w:t>
      </w:r>
    </w:p>
    <w:p w:rsidR="004E5904" w:rsidRPr="00B51D4E" w:rsidRDefault="004E5904" w:rsidP="004E590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>4.1.10. Требования безопасности</w:t>
      </w:r>
    </w:p>
    <w:p w:rsidR="004E5904" w:rsidRPr="00B51D4E" w:rsidRDefault="004E5904" w:rsidP="004E5904">
      <w:pPr>
        <w:shd w:val="clear" w:color="auto" w:fill="FFFFFF"/>
        <w:spacing w:before="120" w:after="12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 внедрении, эксплуатации и обслуживании технических средств системы должны выполняться меры электробезопасности в соответствии с «Правилами устройства электроустановок» и «Правилами техники безопасности при эксплуатации электроустановок потребителей»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Аппаратное обеспечение системы должно соответствовать требованиям пожарной безопасности в производственных помещениях по ГОСТ 12.1.004-91. «ССБТ. Пожарная безопасность. Общие требования».</w:t>
      </w:r>
    </w:p>
    <w:p w:rsidR="004E5904" w:rsidRPr="00B51D4E" w:rsidRDefault="004E5904" w:rsidP="004E5904">
      <w:pPr>
        <w:shd w:val="clear" w:color="auto" w:fill="FFFFFF"/>
        <w:spacing w:before="120" w:after="12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Должно быть обеспечено соблюдение общих требований безопасности в соответствии с ГОСТ 12.2.003-91. «ССБТ. Оборудование производственное. Общие требования безопасности» при обслуживании системы в процессе эксплуатации. Аппаратная часть системы должна быть заземлена в соответствии с требованиями ГОСТ Р 50571.22-2000. «Электроустановки зданий. Часть 7. Требования к специальным электроустановкам. Раздел 707. Заземление оборудования обработки информации».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Значения эквивалентного уровня акустического шума, создаваемого аппаратурой системы, должно соответствовать ГОСТ 21552-84 «Средства вычислительной техники. Общие технические требования, приемка, методы испытаний, маркировка, упаковка, транспортирование и хранение», но не превышать следующих величин: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50 дБ - при работе технологического оборудования и средств вычислительной техники без печатающего устройства;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60 дБ - при работе технологического оборудования и средств вычислительной техники с печатающим устройством.</w:t>
      </w:r>
    </w:p>
    <w:p w:rsidR="004E5904" w:rsidRPr="00B51D4E" w:rsidRDefault="004E5904" w:rsidP="004E5904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sectPr w:rsidR="004E5904" w:rsidRPr="00B51D4E" w:rsidSect="00F75704">
          <w:pgSz w:w="11906" w:h="16838"/>
          <w:pgMar w:top="567" w:right="850" w:bottom="567" w:left="1134" w:header="708" w:footer="708" w:gutter="0"/>
          <w:cols w:space="708"/>
          <w:docGrid w:linePitch="360"/>
        </w:sect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br w:type="page"/>
      </w:r>
    </w:p>
    <w:p w:rsidR="004E5904" w:rsidRPr="00B51D4E" w:rsidRDefault="004E5904" w:rsidP="004E5904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>4.2. Требования к функциям, выполняемым системой</w:t>
      </w:r>
    </w:p>
    <w:p w:rsidR="004E5904" w:rsidRPr="00B51D4E" w:rsidRDefault="004E5904" w:rsidP="004E5904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2.1. Перечень подсистем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4.2.1.1 Перечень функций, задач подлежащей автоматизации</w:t>
      </w:r>
    </w:p>
    <w:tbl>
      <w:tblPr>
        <w:tblW w:w="15444" w:type="dxa"/>
        <w:tblInd w:w="378" w:type="dxa"/>
        <w:tblLook w:val="04A0" w:firstRow="1" w:lastRow="0" w:firstColumn="1" w:lastColumn="0" w:noHBand="0" w:noVBand="1"/>
      </w:tblPr>
      <w:tblGrid>
        <w:gridCol w:w="1975"/>
        <w:gridCol w:w="4483"/>
        <w:gridCol w:w="4772"/>
        <w:gridCol w:w="2201"/>
        <w:gridCol w:w="2013"/>
      </w:tblGrid>
      <w:tr w:rsidR="004E5904" w:rsidRPr="003D28A8" w:rsidTr="00BE5915">
        <w:tc>
          <w:tcPr>
            <w:tcW w:w="1975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Функция</w:t>
            </w: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Задачи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Требования к временному регламенту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Характеристики точности и времени выполнения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Время восстановления, в случае отказа</w:t>
            </w:r>
          </w:p>
        </w:tc>
      </w:tr>
      <w:tr w:rsidR="004E5904" w:rsidRPr="003D28A8" w:rsidTr="00BE5915">
        <w:tc>
          <w:tcPr>
            <w:tcW w:w="15444" w:type="dxa"/>
            <w:gridSpan w:val="5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</w:tcPr>
          <w:p w:rsidR="004E5904" w:rsidRPr="003D28A8" w:rsidRDefault="004E5904" w:rsidP="00BE5915">
            <w:pPr>
              <w:spacing w:before="2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Подсистема сбора, обработки, хранения и безопасности данных</w:t>
            </w:r>
          </w:p>
        </w:tc>
      </w:tr>
      <w:tr w:rsidR="004E5904" w:rsidRPr="003D28A8" w:rsidTr="00BE5915">
        <w:tc>
          <w:tcPr>
            <w:tcW w:w="19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правления процессами сбора, обработки, хранения данных</w:t>
            </w:r>
          </w:p>
        </w:tc>
        <w:tc>
          <w:tcPr>
            <w:tcW w:w="44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здание, редактирование и удаление процессов сбора, обработки, хранения данных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E5904" w:rsidRPr="003D28A8" w:rsidRDefault="004E5904" w:rsidP="00BE5915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, при возникновении необходимости изменения процессов сбора, обработки и загрузки данных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пределяется регламентом 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5ч</w:t>
            </w:r>
          </w:p>
        </w:tc>
      </w:tr>
      <w:tr w:rsidR="004E5904" w:rsidRPr="003D28A8" w:rsidTr="00BE5915">
        <w:tc>
          <w:tcPr>
            <w:tcW w:w="19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Формирование последовательности выполнения процессов сбора, обработки, загрузки, хранения данных 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E5904" w:rsidRPr="003D28A8" w:rsidRDefault="004E5904" w:rsidP="00BE5915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, при возникновении необходимости модификации регламента загрузки данных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пределяется регламентом 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5ч</w:t>
            </w:r>
          </w:p>
        </w:tc>
      </w:tr>
      <w:tr w:rsidR="004E5904" w:rsidRPr="003D28A8" w:rsidTr="00BE5915">
        <w:tc>
          <w:tcPr>
            <w:tcW w:w="19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полнения процессов загрузки данных в файл архивирования</w:t>
            </w:r>
          </w:p>
        </w:tc>
        <w:tc>
          <w:tcPr>
            <w:tcW w:w="44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бора данных из источников, загрузка данных в область временного, постоянного хранения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сле готовности данных в системах источниках, ежедневно во временном интервале 00:00 – 03:00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установленному расписанию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5ч</w:t>
            </w:r>
          </w:p>
        </w:tc>
      </w:tr>
      <w:tr w:rsidR="004E5904" w:rsidRPr="003D28A8" w:rsidTr="00BE5915">
        <w:tc>
          <w:tcPr>
            <w:tcW w:w="19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ение и изменение расписания архивирования данных, резервное копирование в область временного, постоянного хранения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сле готовности данных в системах источниках, ежедневно во временном интервале 00:00 – 03:00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аждую неделю общее архивирование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4 ч</w:t>
            </w:r>
          </w:p>
        </w:tc>
      </w:tr>
      <w:tr w:rsidR="004E5904" w:rsidRPr="003D28A8" w:rsidTr="00BE5915">
        <w:tc>
          <w:tcPr>
            <w:tcW w:w="1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утентификации данных</w:t>
            </w:r>
          </w:p>
        </w:tc>
        <w:tc>
          <w:tcPr>
            <w:tcW w:w="44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ение ограничения прав доступа к данным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пределяется регламентом 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5ч</w:t>
            </w:r>
          </w:p>
        </w:tc>
      </w:tr>
      <w:tr w:rsidR="004E5904" w:rsidRPr="003D28A8" w:rsidTr="00BE5915">
        <w:tc>
          <w:tcPr>
            <w:tcW w:w="15444" w:type="dxa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4E5904" w:rsidRPr="003D28A8" w:rsidRDefault="004E5904" w:rsidP="00BE5915">
            <w:pPr>
              <w:spacing w:before="24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Коммерческая подсистема</w:t>
            </w:r>
          </w:p>
        </w:tc>
      </w:tr>
      <w:tr w:rsidR="004E5904" w:rsidRPr="003D28A8" w:rsidTr="00BE5915">
        <w:tc>
          <w:tcPr>
            <w:tcW w:w="1975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нализа данных клиентов</w:t>
            </w: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здание, редактирование и удаление клиентской карточки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потребности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 мин</w:t>
            </w:r>
          </w:p>
        </w:tc>
      </w:tr>
      <w:tr w:rsidR="004E5904" w:rsidRPr="003D28A8" w:rsidTr="00BE5915">
        <w:tc>
          <w:tcPr>
            <w:tcW w:w="1975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/>
            <w:vAlign w:val="center"/>
            <w:hideMark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Формирование последовательности вывода отчетности 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потребности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 мин</w:t>
            </w:r>
          </w:p>
        </w:tc>
      </w:tr>
      <w:tr w:rsidR="004E5904" w:rsidRPr="003D28A8" w:rsidTr="00BE5915">
        <w:tc>
          <w:tcPr>
            <w:tcW w:w="1975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vAlign w:val="center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Фильтрация данных, при возникновении необходимости сбора информации по определенным параметрам 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яется регламентом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5ч</w:t>
            </w:r>
          </w:p>
        </w:tc>
      </w:tr>
      <w:tr w:rsidR="004E5904" w:rsidRPr="003D28A8" w:rsidTr="00BE5915">
        <w:tc>
          <w:tcPr>
            <w:tcW w:w="1975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vAlign w:val="center"/>
            <w:hideMark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нализа данных проектов</w:t>
            </w: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здание, редактирование, удаление проектной карточки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потребности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 мин</w:t>
            </w:r>
          </w:p>
        </w:tc>
      </w:tr>
      <w:tr w:rsidR="004E5904" w:rsidRPr="003D28A8" w:rsidTr="00BE5915">
        <w:tc>
          <w:tcPr>
            <w:tcW w:w="1975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/>
            <w:vAlign w:val="center"/>
            <w:hideMark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ормирование последовательности вывода отчетности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потребности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 мин</w:t>
            </w:r>
          </w:p>
        </w:tc>
      </w:tr>
      <w:tr w:rsidR="004E5904" w:rsidRPr="004C264E" w:rsidTr="00BE5915">
        <w:tc>
          <w:tcPr>
            <w:tcW w:w="1975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vAlign w:val="center"/>
            <w:hideMark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льтрация данных, при возникновении необходимости сбора информации по определенным параметрам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яется регламентом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E5904" w:rsidRPr="003D28A8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5ч</w:t>
            </w:r>
          </w:p>
        </w:tc>
      </w:tr>
    </w:tbl>
    <w:p w:rsidR="004E5904" w:rsidRPr="00B51D4E" w:rsidRDefault="004E5904" w:rsidP="004E5904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4E5904" w:rsidRPr="00B51D4E" w:rsidSect="00E279A6">
          <w:pgSz w:w="16838" w:h="11906" w:orient="landscape"/>
          <w:pgMar w:top="567" w:right="567" w:bottom="851" w:left="567" w:header="709" w:footer="709" w:gutter="0"/>
          <w:cols w:space="708"/>
          <w:docGrid w:linePitch="360"/>
        </w:sectPr>
      </w:pPr>
    </w:p>
    <w:p w:rsidR="004E5904" w:rsidRPr="00B51D4E" w:rsidRDefault="004E5904" w:rsidP="004E5904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>4.3. Требования к видам обеспечения</w:t>
      </w:r>
    </w:p>
    <w:p w:rsidR="004E5904" w:rsidRPr="00B51D4E" w:rsidRDefault="004E5904" w:rsidP="004E590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3.1 Требования к математическому обеспечению</w:t>
      </w:r>
    </w:p>
    <w:p w:rsidR="004E5904" w:rsidRPr="00B51D4E" w:rsidRDefault="004E5904" w:rsidP="004E590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Не предъявляются.</w:t>
      </w:r>
    </w:p>
    <w:p w:rsidR="004E5904" w:rsidRPr="00B51D4E" w:rsidRDefault="004E5904" w:rsidP="004E590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3.2. Требования к информационному обеспечению</w:t>
      </w:r>
    </w:p>
    <w:p w:rsidR="004E5904" w:rsidRPr="00B51D4E" w:rsidRDefault="004E5904" w:rsidP="004E5904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водятся требования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1) к составу, структуре и способам организации данных в системе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2) к информационному обмену между компонентами системы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3) по использованию общесоюзных и зарегистрированных республиканских, отраслевых классификаторов, унифицированных документов и классификаторов, действующих на данном предприятии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4) по применению систем управления базами данных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5) к защите данных от разрушений при авариях и сбоях в электропитании системы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6) к процедуре придания юридической силы документам, продуцируемым техническими средствами АС</w:t>
      </w:r>
    </w:p>
    <w:p w:rsidR="004E5904" w:rsidRPr="00B51D4E" w:rsidRDefault="004E5904" w:rsidP="004E5904">
      <w:pPr>
        <w:shd w:val="clear" w:color="auto" w:fill="FFFFFF"/>
        <w:spacing w:after="12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3.2.1. Требования к составу, структуре и способам организации данных в системе</w:t>
      </w:r>
      <w:r w:rsidR="003204FD" w:rsidRPr="003204FD">
        <w:rPr>
          <w:rFonts w:ascii="Times New Roman" w:eastAsia="Times New Roman" w:hAnsi="Times New Roman" w:cs="Times New Roman"/>
          <w:sz w:val="24"/>
          <w:szCs w:val="24"/>
          <w:lang w:eastAsia="ru-RU"/>
        </w:rPr>
        <w:drawing>
          <wp:inline distT="0" distB="0" distL="0" distR="0" wp14:anchorId="0FD5B50F" wp14:editId="68033F81">
            <wp:extent cx="6300470" cy="2938145"/>
            <wp:effectExtent l="0" t="0" r="508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2938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Представленная диаграмма наглядно демонстрируют структуру разработанной системы и взаимодействие между составляющими ее компонентами.</w:t>
      </w:r>
    </w:p>
    <w:p w:rsidR="004E5904" w:rsidRPr="00B51D4E" w:rsidRDefault="00906540" w:rsidP="004E5904">
      <w:pPr>
        <w:shd w:val="clear" w:color="auto" w:fill="FFFFFF"/>
        <w:spacing w:after="12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object w:dxaOrig="16335" w:dyaOrig="11404">
          <v:shape id="_x0000_i1028" type="#_x0000_t75" style="width:496pt;height:346pt" o:ole="">
            <v:imagedata r:id="rId10" o:title=""/>
          </v:shape>
          <o:OLEObject Type="Embed" ProgID="Visio.Drawing.11" ShapeID="_x0000_i1028" DrawAspect="Content" ObjectID="_1761560697" r:id="rId11"/>
        </w:object>
      </w:r>
    </w:p>
    <w:p w:rsidR="004E5904" w:rsidRPr="00B51D4E" w:rsidRDefault="004E5904" w:rsidP="004E590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4E5904" w:rsidRPr="00B51D4E" w:rsidRDefault="004E5904" w:rsidP="004E590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Входными данными являются:</w:t>
      </w:r>
    </w:p>
    <w:p w:rsidR="004E5904" w:rsidRDefault="00354965" w:rsidP="004E590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Заявка на материалы</w:t>
      </w:r>
    </w:p>
    <w:p w:rsidR="00354965" w:rsidRDefault="00354965" w:rsidP="004E590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Отсортированные заявки</w:t>
      </w:r>
    </w:p>
    <w:p w:rsidR="00354965" w:rsidRDefault="00354965" w:rsidP="004E590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азмещение заявок на исполнение </w:t>
      </w:r>
    </w:p>
    <w:p w:rsidR="00354965" w:rsidRPr="00B51D4E" w:rsidRDefault="00354965" w:rsidP="004E590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4E5904" w:rsidRPr="00B51D4E" w:rsidRDefault="004E5904" w:rsidP="004E590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Выходными данными являются:</w:t>
      </w:r>
    </w:p>
    <w:p w:rsidR="004E5904" w:rsidRDefault="00354965" w:rsidP="004E590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писок заявок</w:t>
      </w:r>
    </w:p>
    <w:p w:rsidR="00354965" w:rsidRDefault="00354965" w:rsidP="004E590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Заявки на исполнение (список требуемых материалов)</w:t>
      </w:r>
    </w:p>
    <w:p w:rsidR="00354965" w:rsidRDefault="00354965" w:rsidP="004E590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Данные о исполнении заявок</w:t>
      </w:r>
    </w:p>
    <w:p w:rsidR="00354965" w:rsidRPr="00B51D4E" w:rsidRDefault="00354965" w:rsidP="004E590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4E5904" w:rsidRDefault="004E5904" w:rsidP="004E590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3.2.2. Требования к информационному обмену между компонентами системы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Информационный обмен</w:t>
      </w:r>
      <w:r w:rsidR="0094423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ежду компонентами системы ТО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еализован следующим образом:</w:t>
      </w:r>
    </w:p>
    <w:p w:rsidR="00743FB8" w:rsidRPr="00B51D4E" w:rsidRDefault="00743FB8" w:rsidP="004E590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87232D" w:rsidTr="00BE5915">
        <w:tc>
          <w:tcPr>
            <w:tcW w:w="3115" w:type="dxa"/>
          </w:tcPr>
          <w:p w:rsidR="0087232D" w:rsidRDefault="0087232D" w:rsidP="00BE5915">
            <w:r>
              <w:t>Система отправитель</w:t>
            </w:r>
          </w:p>
        </w:tc>
        <w:tc>
          <w:tcPr>
            <w:tcW w:w="3115" w:type="dxa"/>
          </w:tcPr>
          <w:p w:rsidR="0087232D" w:rsidRDefault="0087232D" w:rsidP="00BE5915">
            <w:r>
              <w:t>Связь</w:t>
            </w:r>
          </w:p>
        </w:tc>
        <w:tc>
          <w:tcPr>
            <w:tcW w:w="3115" w:type="dxa"/>
          </w:tcPr>
          <w:p w:rsidR="0087232D" w:rsidRDefault="0087232D" w:rsidP="00BE5915">
            <w:r>
              <w:t>Система получатель</w:t>
            </w:r>
          </w:p>
        </w:tc>
      </w:tr>
      <w:tr w:rsidR="0087232D" w:rsidTr="00BE5915">
        <w:tc>
          <w:tcPr>
            <w:tcW w:w="3115" w:type="dxa"/>
          </w:tcPr>
          <w:p w:rsidR="0087232D" w:rsidRDefault="0087232D" w:rsidP="00BE5915">
            <w:r>
              <w:t>Подсистема сбора заявок на материалы</w:t>
            </w:r>
          </w:p>
        </w:tc>
        <w:tc>
          <w:tcPr>
            <w:tcW w:w="3115" w:type="dxa"/>
          </w:tcPr>
          <w:p w:rsidR="0087232D" w:rsidRDefault="0087232D" w:rsidP="00BE5915">
            <w:r>
              <w:t>Сбор заявок (что, когда и в каком количестве желают приобрести)</w:t>
            </w:r>
          </w:p>
        </w:tc>
        <w:tc>
          <w:tcPr>
            <w:tcW w:w="3115" w:type="dxa"/>
          </w:tcPr>
          <w:p w:rsidR="0087232D" w:rsidRDefault="0087232D" w:rsidP="00BE5915">
            <w:r>
              <w:t>Подсистема обобщения потребностей и размещение заказов на снабжение</w:t>
            </w:r>
          </w:p>
        </w:tc>
      </w:tr>
      <w:tr w:rsidR="0087232D" w:rsidTr="00BE5915">
        <w:tc>
          <w:tcPr>
            <w:tcW w:w="3115" w:type="dxa"/>
          </w:tcPr>
          <w:p w:rsidR="0087232D" w:rsidRDefault="0087232D" w:rsidP="00BE5915">
            <w:r>
              <w:t>Подсистема анализа заявок и размещение заказов на снабжение.</w:t>
            </w:r>
          </w:p>
        </w:tc>
        <w:tc>
          <w:tcPr>
            <w:tcW w:w="3115" w:type="dxa"/>
          </w:tcPr>
          <w:p w:rsidR="0087232D" w:rsidRDefault="0087232D" w:rsidP="00BE5915">
            <w:r>
              <w:t>Анализ заявок, размещение заявок на выполнение.</w:t>
            </w:r>
          </w:p>
        </w:tc>
        <w:tc>
          <w:tcPr>
            <w:tcW w:w="3115" w:type="dxa"/>
          </w:tcPr>
          <w:p w:rsidR="0087232D" w:rsidRPr="0074361A" w:rsidRDefault="0087232D" w:rsidP="00BE5915">
            <w:r>
              <w:t>Подсистема исполнения заявок</w:t>
            </w:r>
          </w:p>
        </w:tc>
      </w:tr>
      <w:tr w:rsidR="0087232D" w:rsidTr="00BE5915">
        <w:tc>
          <w:tcPr>
            <w:tcW w:w="3115" w:type="dxa"/>
          </w:tcPr>
          <w:p w:rsidR="0087232D" w:rsidRDefault="0087232D" w:rsidP="00BE5915">
            <w:r>
              <w:t xml:space="preserve">Подсистема исполнения заявок </w:t>
            </w:r>
          </w:p>
          <w:p w:rsidR="0087232D" w:rsidRDefault="0087232D" w:rsidP="00BE5915"/>
        </w:tc>
        <w:tc>
          <w:tcPr>
            <w:tcW w:w="3115" w:type="dxa"/>
          </w:tcPr>
          <w:p w:rsidR="0087232D" w:rsidRDefault="0087232D" w:rsidP="00BE5915">
            <w:r>
              <w:t>Контроль исполнения заявок</w:t>
            </w:r>
          </w:p>
          <w:p w:rsidR="0087232D" w:rsidRDefault="0087232D" w:rsidP="00BE5915"/>
        </w:tc>
        <w:tc>
          <w:tcPr>
            <w:tcW w:w="3115" w:type="dxa"/>
          </w:tcPr>
          <w:p w:rsidR="0087232D" w:rsidRDefault="0087232D" w:rsidP="00BE5915">
            <w:r>
              <w:t>Подсистема контроля полноты и своевременности выполнения заявок.</w:t>
            </w:r>
          </w:p>
          <w:p w:rsidR="0087232D" w:rsidRDefault="0087232D" w:rsidP="00BE5915"/>
        </w:tc>
      </w:tr>
      <w:tr w:rsidR="0087232D" w:rsidTr="00BE5915">
        <w:tc>
          <w:tcPr>
            <w:tcW w:w="3115" w:type="dxa"/>
          </w:tcPr>
          <w:p w:rsidR="0087232D" w:rsidRDefault="0087232D" w:rsidP="00BE5915">
            <w:r>
              <w:lastRenderedPageBreak/>
              <w:t>Подсистема контроля полноты и своевременности выполнения заявок.</w:t>
            </w:r>
          </w:p>
        </w:tc>
        <w:tc>
          <w:tcPr>
            <w:tcW w:w="3115" w:type="dxa"/>
          </w:tcPr>
          <w:p w:rsidR="0087232D" w:rsidRDefault="0087232D" w:rsidP="00BE5915">
            <w:r>
              <w:t>Контроль исполнения плана.</w:t>
            </w:r>
          </w:p>
        </w:tc>
        <w:tc>
          <w:tcPr>
            <w:tcW w:w="3115" w:type="dxa"/>
          </w:tcPr>
          <w:p w:rsidR="0087232D" w:rsidRDefault="0087232D" w:rsidP="00BE5915">
            <w:r>
              <w:t>Руководство компании</w:t>
            </w:r>
          </w:p>
          <w:p w:rsidR="0087232D" w:rsidRDefault="0087232D" w:rsidP="00BE5915"/>
        </w:tc>
      </w:tr>
    </w:tbl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4.3.2.3. Требования по использованию классификаторов, унифицированных документов и классификаторов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Система использует справочники, которые ведутся в системах-источниках данных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сновные справочники в системе (клиенты,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ланы работ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отчёты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т.д.) едины.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4.3.2.4. Требования по применению систем управления базами данных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1С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4.3.2.5. Требования к защите данных от разрушений при авариях и сбоях в электропитании системы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Информация в базе данных системы сохраняется, при возникновении аварийных ситуаций, связанных со сбоями электропитания. Система имеет бесперебойное электропитание, обеспечивающее её нормальное функционирование в течение 15 минут в случае отсутствия внешнего энергоснабжения, и 5 минут дополнительно для корректного завершения всех процессов. Резервное копирование данных осуществляется на регулярной основе, в объёмах, достаточных для восстановления информации в подсистеме хранения данных.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4.3.2.6. Требования к процедуре придания юридической силы документам, продуцируемым техническими средствами системы 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не предъявляются.</w:t>
      </w:r>
    </w:p>
    <w:p w:rsidR="004E5904" w:rsidRPr="00B51D4E" w:rsidRDefault="004E5904" w:rsidP="004E590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3.3. Требования к программному обеспечению</w:t>
      </w:r>
    </w:p>
    <w:p w:rsidR="004E5904" w:rsidRPr="00B51D4E" w:rsidRDefault="004E5904" w:rsidP="004E590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Microsoft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51D4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Office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1</w:t>
      </w:r>
      <w:r w:rsidRPr="00B51D4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C</w:t>
      </w:r>
    </w:p>
    <w:p w:rsidR="004E5904" w:rsidRPr="00B51D4E" w:rsidRDefault="004E5904" w:rsidP="004E590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3.4. Требования к техническому обеспечению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В прикрепленной таблице </w:t>
      </w:r>
    </w:p>
    <w:p w:rsidR="004E5904" w:rsidRPr="00B51D4E" w:rsidRDefault="004E5904" w:rsidP="004E590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3.5. Требования к организационному обеспечению</w:t>
      </w:r>
    </w:p>
    <w:p w:rsidR="004E5904" w:rsidRPr="00B51D4E" w:rsidRDefault="004E5904" w:rsidP="004E590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сновными пользователями системы </w:t>
      </w:r>
      <w:r w:rsidR="00743FB8">
        <w:rPr>
          <w:rFonts w:ascii="Times New Roman" w:eastAsia="Times New Roman" w:hAnsi="Times New Roman" w:cs="Times New Roman"/>
          <w:sz w:val="24"/>
          <w:szCs w:val="24"/>
          <w:lang w:eastAsia="ru-RU"/>
        </w:rPr>
        <w:t>ТО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являются сотрудники ИП «</w:t>
      </w:r>
      <w:proofErr w:type="spellStart"/>
      <w:r w:rsidR="00743FB8">
        <w:rPr>
          <w:rFonts w:ascii="Times New Roman" w:eastAsia="Times New Roman" w:hAnsi="Times New Roman" w:cs="Times New Roman"/>
          <w:sz w:val="24"/>
          <w:szCs w:val="24"/>
          <w:lang w:eastAsia="ru-RU"/>
        </w:rPr>
        <w:t>Овсянкин</w:t>
      </w:r>
      <w:proofErr w:type="spellEnd"/>
      <w:r w:rsidR="00743FB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А.К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»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Состав сотрудников определяется штатным расписанием Заказчика, которое, в случае необходимости, может изменяться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К организации функционирования Системы </w:t>
      </w:r>
      <w:r w:rsidR="00743FB8">
        <w:rPr>
          <w:rFonts w:ascii="Times New Roman" w:eastAsia="Times New Roman" w:hAnsi="Times New Roman" w:cs="Times New Roman"/>
          <w:sz w:val="24"/>
          <w:szCs w:val="24"/>
          <w:lang w:eastAsia="ru-RU"/>
        </w:rPr>
        <w:t>ТО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порядку взаимодействия персонала, обеспечивающего эксплуатацию, и пользователей предъявляются следующие требования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- в случае возникновения со стороны подразделения необходимости изменения функциональности системы </w:t>
      </w:r>
      <w:r w:rsidR="00743FB8">
        <w:rPr>
          <w:rFonts w:ascii="Times New Roman" w:eastAsia="Times New Roman" w:hAnsi="Times New Roman" w:cs="Times New Roman"/>
          <w:sz w:val="24"/>
          <w:szCs w:val="24"/>
          <w:lang w:eastAsia="ru-RU"/>
        </w:rPr>
        <w:t>ТО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, пользователи должны действовать следующим образом : описать, Разработчикам  в случае необходимости доработки системы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К защите от ошибочных действий персонала предъявляются следующие требования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должна быть предусмотрена система подтверждения легитимности пользователя при просмотре данных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- для всех пользователей должна быть запрещена возможность удаления </w:t>
      </w:r>
      <w:proofErr w:type="spellStart"/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настроенных</w:t>
      </w:r>
      <w:proofErr w:type="spellEnd"/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бъектов и отчетности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для снижения ошибочных действий пользователей должно быть разработано полное и доступное руководство пользователя.</w:t>
      </w:r>
    </w:p>
    <w:p w:rsidR="004E5904" w:rsidRPr="00B51D4E" w:rsidRDefault="004E5904" w:rsidP="004E5904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5. Состав и содержание работ по созданию систем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61"/>
        <w:gridCol w:w="5330"/>
        <w:gridCol w:w="1436"/>
        <w:gridCol w:w="1485"/>
      </w:tblGrid>
      <w:tr w:rsidR="004E5904" w:rsidRPr="00B51D4E" w:rsidTr="00BE5915">
        <w:tc>
          <w:tcPr>
            <w:tcW w:w="1661" w:type="dxa"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Стадии </w:t>
            </w:r>
          </w:p>
        </w:tc>
        <w:tc>
          <w:tcPr>
            <w:tcW w:w="5330" w:type="dxa"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Этапы </w:t>
            </w:r>
          </w:p>
        </w:tc>
        <w:tc>
          <w:tcPr>
            <w:tcW w:w="1436" w:type="dxa"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Сроки </w:t>
            </w:r>
          </w:p>
        </w:tc>
        <w:tc>
          <w:tcPr>
            <w:tcW w:w="1485" w:type="dxa"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Реализация </w:t>
            </w:r>
          </w:p>
        </w:tc>
      </w:tr>
      <w:tr w:rsidR="004E5904" w:rsidRPr="00B51D4E" w:rsidTr="00BE5915">
        <w:tc>
          <w:tcPr>
            <w:tcW w:w="1661" w:type="dxa"/>
            <w:vMerge w:val="restart"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Исследование и 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 xml:space="preserve">обоснование создания </w:t>
            </w:r>
            <w:r w:rsidR="00CA3E09">
              <w:rPr>
                <w:rFonts w:ascii="Times New Roman" w:eastAsia="Times New Roman" w:hAnsi="Times New Roman" w:cs="Times New Roman"/>
                <w:sz w:val="24"/>
                <w:szCs w:val="24"/>
              </w:rPr>
              <w:t>ТО</w:t>
            </w:r>
          </w:p>
        </w:tc>
        <w:tc>
          <w:tcPr>
            <w:tcW w:w="5330" w:type="dxa"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Сбор и анализ данных автоматизированного объекта</w:t>
            </w:r>
          </w:p>
        </w:tc>
        <w:tc>
          <w:tcPr>
            <w:tcW w:w="1436" w:type="dxa"/>
          </w:tcPr>
          <w:p w:rsidR="004E5904" w:rsidRPr="004C264E" w:rsidRDefault="004E5904" w:rsidP="00BE5915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4E5904" w:rsidRPr="00B51D4E" w:rsidTr="00BE5915">
        <w:tc>
          <w:tcPr>
            <w:tcW w:w="1661" w:type="dxa"/>
            <w:vMerge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бор сведений об аналогичных </w:t>
            </w:r>
            <w:r w:rsidR="00CA3E09">
              <w:rPr>
                <w:rFonts w:ascii="Times New Roman" w:eastAsia="Times New Roman" w:hAnsi="Times New Roman" w:cs="Times New Roman"/>
                <w:sz w:val="24"/>
                <w:szCs w:val="24"/>
              </w:rPr>
              <w:t>ТО</w:t>
            </w:r>
          </w:p>
        </w:tc>
        <w:tc>
          <w:tcPr>
            <w:tcW w:w="1436" w:type="dxa"/>
          </w:tcPr>
          <w:p w:rsidR="004E5904" w:rsidRPr="00B51D4E" w:rsidRDefault="004E5904" w:rsidP="00BE5915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4E5904" w:rsidRPr="00B51D4E" w:rsidTr="00BE5915">
        <w:tc>
          <w:tcPr>
            <w:tcW w:w="1661" w:type="dxa"/>
            <w:vMerge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равнительная характеристика </w:t>
            </w:r>
            <w:r w:rsidR="00CA3E09">
              <w:rPr>
                <w:rFonts w:ascii="Times New Roman" w:eastAsia="Times New Roman" w:hAnsi="Times New Roman" w:cs="Times New Roman"/>
                <w:sz w:val="24"/>
                <w:szCs w:val="24"/>
              </w:rPr>
              <w:t>ТО</w:t>
            </w:r>
          </w:p>
        </w:tc>
        <w:tc>
          <w:tcPr>
            <w:tcW w:w="1436" w:type="dxa"/>
          </w:tcPr>
          <w:p w:rsidR="004E5904" w:rsidRPr="00B51D4E" w:rsidRDefault="004E5904" w:rsidP="00BE5915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4E5904" w:rsidRPr="00B51D4E" w:rsidTr="00BE5915">
        <w:tc>
          <w:tcPr>
            <w:tcW w:w="1661" w:type="dxa"/>
            <w:vMerge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требований к организации проекта</w:t>
            </w:r>
          </w:p>
        </w:tc>
        <w:tc>
          <w:tcPr>
            <w:tcW w:w="1436" w:type="dxa"/>
          </w:tcPr>
          <w:p w:rsidR="004E5904" w:rsidRPr="00B51D4E" w:rsidRDefault="004E5904" w:rsidP="00BE5915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4E5904" w:rsidRPr="00B51D4E" w:rsidTr="00BE5915">
        <w:tc>
          <w:tcPr>
            <w:tcW w:w="1661" w:type="dxa"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Техническое задание </w:t>
            </w:r>
          </w:p>
        </w:tc>
        <w:tc>
          <w:tcPr>
            <w:tcW w:w="5330" w:type="dxa"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Разработка ТЗ на </w:t>
            </w:r>
            <w:r w:rsidR="00CA3E09">
              <w:rPr>
                <w:rFonts w:ascii="Times New Roman" w:eastAsia="Times New Roman" w:hAnsi="Times New Roman" w:cs="Times New Roman"/>
                <w:sz w:val="24"/>
                <w:szCs w:val="24"/>
              </w:rPr>
              <w:t>ТО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в целом</w:t>
            </w:r>
          </w:p>
        </w:tc>
        <w:tc>
          <w:tcPr>
            <w:tcW w:w="1436" w:type="dxa"/>
          </w:tcPr>
          <w:p w:rsidR="004E5904" w:rsidRPr="00B51D4E" w:rsidRDefault="004E5904" w:rsidP="00BE5915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4E5904" w:rsidRPr="00B51D4E" w:rsidTr="00BE5915">
        <w:tc>
          <w:tcPr>
            <w:tcW w:w="1661" w:type="dxa"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Эскизный проект</w:t>
            </w:r>
          </w:p>
        </w:tc>
        <w:tc>
          <w:tcPr>
            <w:tcW w:w="5330" w:type="dxa"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Разработка предварительных решений по выбранному варианту </w:t>
            </w:r>
            <w:r w:rsidR="00CA3E09">
              <w:rPr>
                <w:rFonts w:ascii="Times New Roman" w:eastAsia="Times New Roman" w:hAnsi="Times New Roman" w:cs="Times New Roman"/>
                <w:sz w:val="24"/>
                <w:szCs w:val="24"/>
              </w:rPr>
              <w:t>ТО</w:t>
            </w:r>
          </w:p>
        </w:tc>
        <w:tc>
          <w:tcPr>
            <w:tcW w:w="1436" w:type="dxa"/>
          </w:tcPr>
          <w:p w:rsidR="004E5904" w:rsidRPr="00B51D4E" w:rsidRDefault="004E5904" w:rsidP="00BE5915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4E5904" w:rsidRPr="00B51D4E" w:rsidTr="00BE5915">
        <w:tc>
          <w:tcPr>
            <w:tcW w:w="1661" w:type="dxa"/>
            <w:vMerge w:val="restart"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Технический проект </w:t>
            </w:r>
          </w:p>
        </w:tc>
        <w:tc>
          <w:tcPr>
            <w:tcW w:w="5330" w:type="dxa"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окончательной структуры функциональной, организационной</w:t>
            </w:r>
          </w:p>
        </w:tc>
        <w:tc>
          <w:tcPr>
            <w:tcW w:w="1436" w:type="dxa"/>
          </w:tcPr>
          <w:p w:rsidR="004E5904" w:rsidRPr="00B51D4E" w:rsidRDefault="004E5904" w:rsidP="00BE5915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4E5904" w:rsidRPr="00B51D4E" w:rsidTr="00BE5915">
        <w:tc>
          <w:tcPr>
            <w:tcW w:w="1661" w:type="dxa"/>
            <w:vMerge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решений по техническому и программному обеспечению</w:t>
            </w:r>
          </w:p>
        </w:tc>
        <w:tc>
          <w:tcPr>
            <w:tcW w:w="1436" w:type="dxa"/>
          </w:tcPr>
          <w:p w:rsidR="004E5904" w:rsidRPr="00B51D4E" w:rsidRDefault="004E5904" w:rsidP="00BE5915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4E5904" w:rsidRPr="00B51D4E" w:rsidTr="00BE5915">
        <w:tc>
          <w:tcPr>
            <w:tcW w:w="1661" w:type="dxa"/>
            <w:vMerge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алгоритма внедрения</w:t>
            </w:r>
          </w:p>
        </w:tc>
        <w:tc>
          <w:tcPr>
            <w:tcW w:w="1436" w:type="dxa"/>
          </w:tcPr>
          <w:p w:rsidR="004E5904" w:rsidRPr="00B51D4E" w:rsidRDefault="004E5904" w:rsidP="00BE5915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4E5904" w:rsidRPr="00B51D4E" w:rsidTr="00BE5915">
        <w:tc>
          <w:tcPr>
            <w:tcW w:w="1661" w:type="dxa"/>
            <w:vMerge w:val="restart"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бочая документация</w:t>
            </w:r>
          </w:p>
        </w:tc>
        <w:tc>
          <w:tcPr>
            <w:tcW w:w="5330" w:type="dxa"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технической документации</w:t>
            </w:r>
          </w:p>
        </w:tc>
        <w:tc>
          <w:tcPr>
            <w:tcW w:w="1436" w:type="dxa"/>
          </w:tcPr>
          <w:p w:rsidR="004E5904" w:rsidRPr="00B51D4E" w:rsidRDefault="004E5904" w:rsidP="00BE5915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4E5904" w:rsidRPr="00B51D4E" w:rsidTr="00BE5915">
        <w:tc>
          <w:tcPr>
            <w:tcW w:w="1661" w:type="dxa"/>
            <w:vMerge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документации по организационному обеспечению</w:t>
            </w:r>
          </w:p>
        </w:tc>
        <w:tc>
          <w:tcPr>
            <w:tcW w:w="1436" w:type="dxa"/>
          </w:tcPr>
          <w:p w:rsidR="004E5904" w:rsidRPr="00B51D4E" w:rsidRDefault="004E5904" w:rsidP="00BE5915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4E5904" w:rsidRPr="00B51D4E" w:rsidTr="00BE5915">
        <w:tc>
          <w:tcPr>
            <w:tcW w:w="1661" w:type="dxa"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Разработка </w:t>
            </w:r>
            <w:r w:rsidR="00CA3E09">
              <w:rPr>
                <w:rFonts w:ascii="Times New Roman" w:eastAsia="Times New Roman" w:hAnsi="Times New Roman" w:cs="Times New Roman"/>
                <w:sz w:val="24"/>
                <w:szCs w:val="24"/>
              </w:rPr>
              <w:t>ТО</w:t>
            </w:r>
          </w:p>
        </w:tc>
        <w:tc>
          <w:tcPr>
            <w:tcW w:w="5330" w:type="dxa"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оэтапная разработка </w:t>
            </w:r>
            <w:r w:rsidR="00CA3E09">
              <w:rPr>
                <w:rFonts w:ascii="Times New Roman" w:eastAsia="Times New Roman" w:hAnsi="Times New Roman" w:cs="Times New Roman"/>
                <w:sz w:val="24"/>
                <w:szCs w:val="24"/>
              </w:rPr>
              <w:t>ТО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, с учетом требований и целей</w:t>
            </w:r>
          </w:p>
        </w:tc>
        <w:tc>
          <w:tcPr>
            <w:tcW w:w="1436" w:type="dxa"/>
          </w:tcPr>
          <w:p w:rsidR="004E5904" w:rsidRPr="00B51D4E" w:rsidRDefault="004E5904" w:rsidP="00BE5915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4E5904" w:rsidRPr="00B51D4E" w:rsidTr="00BE5915">
        <w:tc>
          <w:tcPr>
            <w:tcW w:w="1661" w:type="dxa"/>
            <w:vMerge w:val="restart"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Ввод в действие</w:t>
            </w:r>
          </w:p>
        </w:tc>
        <w:tc>
          <w:tcPr>
            <w:tcW w:w="5330" w:type="dxa"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Обучение персонала</w:t>
            </w:r>
          </w:p>
        </w:tc>
        <w:tc>
          <w:tcPr>
            <w:tcW w:w="1436" w:type="dxa"/>
          </w:tcPr>
          <w:p w:rsidR="004E5904" w:rsidRPr="00B51D4E" w:rsidRDefault="004E5904" w:rsidP="00BE5915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4E5904" w:rsidRPr="00B51D4E" w:rsidTr="00BE5915">
        <w:tc>
          <w:tcPr>
            <w:tcW w:w="1661" w:type="dxa"/>
            <w:vMerge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Пуско-наладочные работы</w:t>
            </w:r>
          </w:p>
        </w:tc>
        <w:tc>
          <w:tcPr>
            <w:tcW w:w="1436" w:type="dxa"/>
          </w:tcPr>
          <w:p w:rsidR="004E5904" w:rsidRPr="00B51D4E" w:rsidRDefault="004E5904" w:rsidP="00BE5915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4E5904" w:rsidRPr="00B51D4E" w:rsidTr="00BE5915">
        <w:tc>
          <w:tcPr>
            <w:tcW w:w="1661" w:type="dxa"/>
            <w:vMerge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Проведение приемочных испытаний</w:t>
            </w:r>
          </w:p>
        </w:tc>
        <w:tc>
          <w:tcPr>
            <w:tcW w:w="1436" w:type="dxa"/>
          </w:tcPr>
          <w:p w:rsidR="004E5904" w:rsidRPr="00B51D4E" w:rsidRDefault="004E5904" w:rsidP="00BE5915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4E5904" w:rsidRPr="00B51D4E" w:rsidTr="00BE5915">
        <w:tc>
          <w:tcPr>
            <w:tcW w:w="1661" w:type="dxa"/>
            <w:vMerge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риемка </w:t>
            </w:r>
            <w:r w:rsidR="00CA3E09">
              <w:rPr>
                <w:rFonts w:ascii="Times New Roman" w:eastAsia="Times New Roman" w:hAnsi="Times New Roman" w:cs="Times New Roman"/>
                <w:sz w:val="24"/>
                <w:szCs w:val="24"/>
              </w:rPr>
              <w:t>ТО</w:t>
            </w:r>
          </w:p>
        </w:tc>
        <w:tc>
          <w:tcPr>
            <w:tcW w:w="1436" w:type="dxa"/>
          </w:tcPr>
          <w:p w:rsidR="004E5904" w:rsidRPr="00B51D4E" w:rsidRDefault="004E5904" w:rsidP="00BE5915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:rsidR="004E5904" w:rsidRPr="00B51D4E" w:rsidRDefault="004E5904" w:rsidP="00BE5915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4E5904" w:rsidRPr="00B51D4E" w:rsidRDefault="004E5904" w:rsidP="004E5904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6. Порядок контроля и приёмки системы</w:t>
      </w:r>
    </w:p>
    <w:p w:rsidR="004E5904" w:rsidRPr="00B51D4E" w:rsidRDefault="004E5904" w:rsidP="004E590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емка и контроль системы осуществляется заказчиком, в установленные сроки</w:t>
      </w:r>
    </w:p>
    <w:p w:rsidR="004E5904" w:rsidRPr="00B51D4E" w:rsidRDefault="004E5904" w:rsidP="004E5904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6.1. Требования к приемке работ по стадиям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ребования к приемке работ по стадиям приведены в таблице.</w:t>
      </w:r>
    </w:p>
    <w:tbl>
      <w:tblPr>
        <w:tblW w:w="10200" w:type="dxa"/>
        <w:tblLayout w:type="fixed"/>
        <w:tblLook w:val="04A0" w:firstRow="1" w:lastRow="0" w:firstColumn="1" w:lastColumn="0" w:noHBand="0" w:noVBand="1"/>
      </w:tblPr>
      <w:tblGrid>
        <w:gridCol w:w="1553"/>
        <w:gridCol w:w="1417"/>
        <w:gridCol w:w="1560"/>
        <w:gridCol w:w="4394"/>
        <w:gridCol w:w="1276"/>
      </w:tblGrid>
      <w:tr w:rsidR="004E5904" w:rsidRPr="00B51D4E" w:rsidTr="00BE5915">
        <w:tc>
          <w:tcPr>
            <w:tcW w:w="1553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:rsidR="004E5904" w:rsidRPr="00B51D4E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Стадия 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:rsidR="004E5904" w:rsidRPr="00B51D4E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Участники 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:rsidR="004E5904" w:rsidRPr="00B51D4E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Место и срок проведения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:rsidR="004E5904" w:rsidRPr="00B51D4E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орядок согласования документации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:rsidR="004E5904" w:rsidRPr="00B51D4E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Прием </w:t>
            </w:r>
          </w:p>
        </w:tc>
      </w:tr>
      <w:tr w:rsidR="004E5904" w:rsidRPr="00B51D4E" w:rsidTr="00BE5915">
        <w:tc>
          <w:tcPr>
            <w:tcW w:w="15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:rsidR="004E5904" w:rsidRPr="00B51D4E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Предварительные испытани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:rsidR="004E5904" w:rsidRPr="00B51D4E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казчик и разработчики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:rsidR="004E5904" w:rsidRPr="00B51D4E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Удаленно, в период с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20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-15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20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:rsidR="004E5904" w:rsidRPr="00B51D4E" w:rsidRDefault="004E5904" w:rsidP="00CA3E0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ведение предварительных испытаний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Фиксирование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Устранение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Проверка устранения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 xml:space="preserve">Принятие решения о возможности передачи </w:t>
            </w:r>
            <w:r w:rsidR="00CA3E0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О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в эксплуатацию.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:rsidR="004E5904" w:rsidRPr="00B51D4E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Заказчик </w:t>
            </w:r>
          </w:p>
        </w:tc>
      </w:tr>
      <w:tr w:rsidR="004E5904" w:rsidRPr="00B51D4E" w:rsidTr="00BE5915">
        <w:tc>
          <w:tcPr>
            <w:tcW w:w="15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:rsidR="004E5904" w:rsidRPr="00B51D4E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ытная эксплуатаци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:rsidR="004E5904" w:rsidRPr="00B51D4E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казчик и разработчики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:rsidR="004E5904" w:rsidRPr="00B51D4E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Удаленно, в период с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20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-15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20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:rsidR="004E5904" w:rsidRPr="00B51D4E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ведение предварительных испытаний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Фиксирование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Устранение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Проверка устранения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Принятие реш</w:t>
            </w:r>
            <w:r w:rsidR="00CA3E0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ения о возможности передачи ТО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в эксплуатацию.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:rsidR="004E5904" w:rsidRPr="00B51D4E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казчик</w:t>
            </w:r>
          </w:p>
        </w:tc>
      </w:tr>
      <w:tr w:rsidR="004E5904" w:rsidRPr="00B51D4E" w:rsidTr="00BE5915">
        <w:tc>
          <w:tcPr>
            <w:tcW w:w="15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:rsidR="004E5904" w:rsidRPr="00B51D4E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емочные испытани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:rsidR="004E5904" w:rsidRPr="00B51D4E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казчик и разработчики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:rsidR="004E5904" w:rsidRPr="00B51D4E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а территории Заказчика с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20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-15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20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:rsidR="004E5904" w:rsidRPr="00B51D4E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ведение приемочных испытаний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Фиксирование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Устранение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Проверка устранения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 xml:space="preserve">Принятие решения о возможности </w:t>
            </w:r>
            <w:r w:rsidR="00CA3E0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редачи ТО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в промышленную эксплуатацию.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:rsidR="004E5904" w:rsidRPr="00B51D4E" w:rsidRDefault="004E5904" w:rsidP="00BE591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казчик</w:t>
            </w:r>
          </w:p>
        </w:tc>
      </w:tr>
    </w:tbl>
    <w:p w:rsidR="004E5904" w:rsidRPr="00B51D4E" w:rsidRDefault="004E5904" w:rsidP="004E5904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7. Требования к составу и содержанию работ по подготовке объекта автоматизации к вводу системы в действие</w:t>
      </w:r>
    </w:p>
    <w:p w:rsidR="004E5904" w:rsidRPr="00B51D4E" w:rsidRDefault="004E5904" w:rsidP="004E5904">
      <w:pPr>
        <w:shd w:val="clear" w:color="auto" w:fill="FFFFFF"/>
        <w:spacing w:before="120" w:after="30" w:line="240" w:lineRule="auto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ля создания условий функционирования </w:t>
      </w:r>
      <w:r w:rsidR="00CA3E09">
        <w:rPr>
          <w:rFonts w:ascii="Times New Roman" w:eastAsia="Times New Roman" w:hAnsi="Times New Roman" w:cs="Times New Roman"/>
          <w:sz w:val="24"/>
          <w:szCs w:val="24"/>
          <w:lang w:eastAsia="ru-RU"/>
        </w:rPr>
        <w:t>ТО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, при которых гарантируется соответствие создаваемой системы требованиям, содержащимся в настоящем техническом задании, и возможность эффективного её использования, в организации Заказчика должен быть проведен комплекс мероприятий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7.1. Технические мероприятия</w:t>
      </w:r>
    </w:p>
    <w:p w:rsidR="004E5904" w:rsidRPr="00B51D4E" w:rsidRDefault="004E5904" w:rsidP="004E5904">
      <w:pPr>
        <w:shd w:val="clear" w:color="auto" w:fill="FFFFFF"/>
        <w:spacing w:before="120" w:after="30" w:line="240" w:lineRule="auto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Силами Заказчика в срок до начала этапа «Ввод в действие» должны быть выполнены следующие работы:</w:t>
      </w:r>
    </w:p>
    <w:p w:rsidR="004E5904" w:rsidRPr="00B51D4E" w:rsidRDefault="004E5904" w:rsidP="004E5904">
      <w:pPr>
        <w:shd w:val="clear" w:color="auto" w:fill="FFFFFF"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осуществлена подготовка помещения для размещения системы, в соответствии с требованиями, приведенными в настоящем техническом задании;</w:t>
      </w:r>
    </w:p>
    <w:p w:rsidR="004E5904" w:rsidRPr="00B51D4E" w:rsidRDefault="004E5904" w:rsidP="004E5904">
      <w:pPr>
        <w:shd w:val="clear" w:color="auto" w:fill="FFFFFF"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осуществлена закупка и установка необходимого оборудования и программного обеспечения;</w:t>
      </w:r>
    </w:p>
    <w:p w:rsidR="004E5904" w:rsidRPr="00B51D4E" w:rsidRDefault="004E5904" w:rsidP="004E5904">
      <w:pPr>
        <w:shd w:val="clear" w:color="auto" w:fill="FFFFFF"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организовано необходимое сетевое взаимодействие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7.2. Изменения в информационном обеспечении</w:t>
      </w:r>
    </w:p>
    <w:p w:rsidR="004E5904" w:rsidRPr="00B51D4E" w:rsidRDefault="004E5904" w:rsidP="004E5904">
      <w:pPr>
        <w:shd w:val="clear" w:color="auto" w:fill="FFFFFF"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Для организации информационного обеспечения системы утверждены сроки подготовки и публикации данных из источников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8. Требования к документированию</w:t>
      </w:r>
    </w:p>
    <w:p w:rsidR="004E5904" w:rsidRPr="00B51D4E" w:rsidRDefault="004E5904" w:rsidP="004E5904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уководство пользователя</w:t>
      </w:r>
    </w:p>
    <w:p w:rsidR="004E5904" w:rsidRPr="00B51D4E" w:rsidRDefault="004E5904" w:rsidP="004E5904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9. Источники разработки</w:t>
      </w:r>
    </w:p>
    <w:p w:rsidR="004E5904" w:rsidRPr="00B51D4E" w:rsidRDefault="004E5904" w:rsidP="004E5904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Настоящее Техническое Задание разработано на основе следующих документов и информационных материалов:</w:t>
      </w:r>
    </w:p>
    <w:p w:rsidR="004E5904" w:rsidRPr="00B51D4E" w:rsidRDefault="004E5904" w:rsidP="004E5904">
      <w:pPr>
        <w:shd w:val="clear" w:color="auto" w:fill="FFFFFF"/>
        <w:spacing w:after="0" w:line="240" w:lineRule="auto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ГОСТ 24.601-86 Автоматизированные системы. Стадии создания. </w:t>
      </w:r>
    </w:p>
    <w:p w:rsidR="004E5904" w:rsidRPr="00B51D4E" w:rsidRDefault="004E5904" w:rsidP="004E5904">
      <w:pPr>
        <w:shd w:val="clear" w:color="auto" w:fill="FFFFFF"/>
        <w:spacing w:after="0" w:line="240" w:lineRule="auto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ГОСТ 12.1.004-91 «ССБТ. Пожарная безопасность. Общие требования».</w:t>
      </w:r>
    </w:p>
    <w:p w:rsidR="004E5904" w:rsidRPr="00B51D4E" w:rsidRDefault="004E5904" w:rsidP="004E5904">
      <w:pPr>
        <w:shd w:val="clear" w:color="auto" w:fill="FFFFFF"/>
        <w:spacing w:after="0" w:line="240" w:lineRule="auto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ГОСТ Р 50571.22-2000 «Электроустановки зданий».</w:t>
      </w:r>
    </w:p>
    <w:p w:rsidR="004E5904" w:rsidRPr="00B51D4E" w:rsidRDefault="004E5904" w:rsidP="004E5904">
      <w:pPr>
        <w:shd w:val="clear" w:color="auto" w:fill="FFFFFF"/>
        <w:spacing w:after="0" w:line="240" w:lineRule="auto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ГОСТ Р 53114-2008 «Защита информации. Обеспечение информационной безопасности в организации»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:rsidR="004E5904" w:rsidRDefault="004E5904" w:rsidP="004E5904"/>
    <w:p w:rsidR="00C070E9" w:rsidRDefault="00C070E9"/>
    <w:sectPr w:rsidR="00C070E9" w:rsidSect="00F75704">
      <w:pgSz w:w="11906" w:h="16838"/>
      <w:pgMar w:top="567" w:right="850" w:bottom="567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74437F0C"/>
    <w:multiLevelType w:val="multilevel"/>
    <w:tmpl w:val="90CEAC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25D2"/>
    <w:rsid w:val="003204FD"/>
    <w:rsid w:val="00354965"/>
    <w:rsid w:val="003F2AA6"/>
    <w:rsid w:val="004E5904"/>
    <w:rsid w:val="006B32BA"/>
    <w:rsid w:val="006C7622"/>
    <w:rsid w:val="00743FB8"/>
    <w:rsid w:val="0087232D"/>
    <w:rsid w:val="008F3011"/>
    <w:rsid w:val="00906540"/>
    <w:rsid w:val="00944232"/>
    <w:rsid w:val="00C070E9"/>
    <w:rsid w:val="00CA3E09"/>
    <w:rsid w:val="00E41478"/>
    <w:rsid w:val="00EF25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876A7CE-E6F0-4E6A-84AC-E887CACB8C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E5904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4E5904"/>
    <w:pPr>
      <w:spacing w:after="0" w:line="240" w:lineRule="auto"/>
    </w:pPr>
    <w:rPr>
      <w:rFonts w:eastAsiaTheme="minorEastAsia"/>
      <w:lang w:eastAsia="ru-RU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Default">
    <w:name w:val="Default"/>
    <w:rsid w:val="004E5904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3.bin"/><Relationship Id="rId5" Type="http://schemas.openxmlformats.org/officeDocument/2006/relationships/image" Target="media/image1.emf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</TotalTime>
  <Pages>16</Pages>
  <Words>4068</Words>
  <Characters>23191</Characters>
  <Application>Microsoft Office Word</Application>
  <DocSecurity>0</DocSecurity>
  <Lines>193</Lines>
  <Paragraphs>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72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za</dc:creator>
  <cp:keywords/>
  <dc:description/>
  <cp:lastModifiedBy>Liza</cp:lastModifiedBy>
  <cp:revision>8</cp:revision>
  <dcterms:created xsi:type="dcterms:W3CDTF">2023-11-15T01:37:00Z</dcterms:created>
  <dcterms:modified xsi:type="dcterms:W3CDTF">2023-11-15T06:38:00Z</dcterms:modified>
</cp:coreProperties>
</file>